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4FC113A" w14:textId="75377FD9" w:rsidR="009C6C4C" w:rsidRDefault="005B243F" w:rsidP="009C6C4C">
      <w:pPr>
        <w:pStyle w:val="Heading1"/>
        <w:ind w:left="0" w:firstLine="0"/>
        <w:jc w:val="center"/>
        <w:rPr>
          <w:lang w:val="en-US"/>
        </w:rPr>
      </w:pPr>
      <w:r>
        <w:rPr>
          <w:noProof/>
        </w:rPr>
        <w:drawing>
          <wp:anchor distT="0" distB="0" distL="0" distR="0" simplePos="0" relativeHeight="251659264" behindDoc="0" locked="0" layoutInCell="1" allowOverlap="1" wp14:anchorId="3B5DE447" wp14:editId="3970B4A5">
            <wp:simplePos x="0" y="0"/>
            <wp:positionH relativeFrom="page">
              <wp:posOffset>3171858</wp:posOffset>
            </wp:positionH>
            <wp:positionV relativeFrom="paragraph">
              <wp:posOffset>1256231</wp:posOffset>
            </wp:positionV>
            <wp:extent cx="1574165" cy="1574800"/>
            <wp:effectExtent l="0" t="0" r="0" b="0"/>
            <wp:wrapTopAndBottom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74165" cy="1574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lang w:val="en-US"/>
        </w:rPr>
        <w:t>JUDUL APLIKASI</w:t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  <w:r w:rsidR="009C6C4C">
        <w:rPr>
          <w:lang w:val="en-US"/>
        </w:rPr>
        <w:br/>
      </w:r>
    </w:p>
    <w:p w14:paraId="2EBECED8" w14:textId="3D9B677A" w:rsidR="005B243F" w:rsidRDefault="005B243F" w:rsidP="005B243F">
      <w:pPr>
        <w:jc w:val="center"/>
        <w:rPr>
          <w:lang w:val="en-US"/>
        </w:rPr>
      </w:pPr>
      <w:proofErr w:type="spellStart"/>
      <w:r>
        <w:rPr>
          <w:lang w:val="en-US"/>
        </w:rPr>
        <w:t>Disusu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menuh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yar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engikut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uj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juruan</w:t>
      </w:r>
      <w:proofErr w:type="spellEnd"/>
      <w:r>
        <w:rPr>
          <w:lang w:val="en-US"/>
        </w:rPr>
        <w:t xml:space="preserve"> pada</w:t>
      </w:r>
    </w:p>
    <w:p w14:paraId="2F8F12E9" w14:textId="1B228E45" w:rsidR="005B243F" w:rsidRDefault="005B243F" w:rsidP="005B243F">
      <w:pPr>
        <w:jc w:val="center"/>
        <w:rPr>
          <w:lang w:val="en-US"/>
        </w:rPr>
      </w:pP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h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Lunak</w:t>
      </w:r>
    </w:p>
    <w:p w14:paraId="17B8A08C" w14:textId="3901FAF1" w:rsidR="005B243F" w:rsidRDefault="009C6C4C" w:rsidP="005B243F">
      <w:pPr>
        <w:jc w:val="center"/>
        <w:rPr>
          <w:lang w:val="en-US"/>
        </w:rPr>
      </w:pPr>
      <w:r>
        <w:rPr>
          <w:lang w:val="en-US"/>
        </w:rPr>
        <w:br/>
      </w:r>
      <w:r>
        <w:rPr>
          <w:lang w:val="en-US"/>
        </w:rPr>
        <w:br/>
      </w:r>
    </w:p>
    <w:p w14:paraId="43063903" w14:textId="1AD23BBB" w:rsidR="005B243F" w:rsidRDefault="005B243F" w:rsidP="005B243F">
      <w:pPr>
        <w:jc w:val="center"/>
        <w:rPr>
          <w:b/>
          <w:bCs/>
          <w:lang w:val="en-US"/>
        </w:rPr>
      </w:pPr>
      <w:proofErr w:type="spellStart"/>
      <w:r w:rsidRPr="00171D55">
        <w:rPr>
          <w:b/>
          <w:bCs/>
          <w:lang w:val="en-US"/>
        </w:rPr>
        <w:t>Disusun</w:t>
      </w:r>
      <w:proofErr w:type="spellEnd"/>
      <w:r w:rsidRPr="00171D55">
        <w:rPr>
          <w:b/>
          <w:bCs/>
          <w:lang w:val="en-US"/>
        </w:rPr>
        <w:t xml:space="preserve"> oleh</w:t>
      </w:r>
      <w:r w:rsidR="00171D55" w:rsidRPr="00171D55">
        <w:rPr>
          <w:b/>
          <w:bCs/>
          <w:lang w:val="en-US"/>
        </w:rPr>
        <w:t>:</w:t>
      </w:r>
    </w:p>
    <w:p w14:paraId="0E4A239E" w14:textId="77777777" w:rsidR="00171D55" w:rsidRPr="00171D55" w:rsidRDefault="00171D55" w:rsidP="00B71232">
      <w:pPr>
        <w:ind w:firstLine="2970"/>
        <w:jc w:val="center"/>
        <w:rPr>
          <w:b/>
          <w:bCs/>
          <w:lang w:val="en-US"/>
        </w:rPr>
      </w:pPr>
    </w:p>
    <w:p w14:paraId="77F0DB4B" w14:textId="447A13D9" w:rsidR="00171D55" w:rsidRPr="00171D55" w:rsidRDefault="00171D55" w:rsidP="00B71232">
      <w:pPr>
        <w:ind w:firstLine="2310"/>
        <w:jc w:val="left"/>
        <w:rPr>
          <w:b/>
          <w:bCs/>
          <w:lang w:val="en-US"/>
        </w:rPr>
      </w:pPr>
      <w:r w:rsidRPr="00171D55">
        <w:rPr>
          <w:b/>
          <w:bCs/>
          <w:lang w:val="en-US"/>
        </w:rPr>
        <w:t>N</w:t>
      </w:r>
      <w:r w:rsidR="00B71232">
        <w:rPr>
          <w:b/>
          <w:bCs/>
          <w:lang w:val="en-US"/>
        </w:rPr>
        <w:t>AMA</w:t>
      </w:r>
      <w:r w:rsidRPr="00171D55">
        <w:rPr>
          <w:b/>
          <w:bCs/>
          <w:lang w:val="en-US"/>
        </w:rPr>
        <w:t xml:space="preserve"> 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="00B71232">
        <w:rPr>
          <w:b/>
          <w:bCs/>
          <w:lang w:val="en-US"/>
        </w:rPr>
        <w:t>RYAN FAHLEVI JAS</w:t>
      </w:r>
    </w:p>
    <w:p w14:paraId="47121E02" w14:textId="7F246BD1" w:rsidR="00171D55" w:rsidRDefault="00171D55" w:rsidP="00B71232">
      <w:pPr>
        <w:ind w:firstLine="2310"/>
        <w:jc w:val="left"/>
        <w:rPr>
          <w:b/>
          <w:bCs/>
          <w:color w:val="000000" w:themeColor="text1"/>
          <w:szCs w:val="24"/>
        </w:rPr>
      </w:pPr>
      <w:r w:rsidRPr="00171D55">
        <w:rPr>
          <w:b/>
          <w:bCs/>
          <w:lang w:val="en-US"/>
        </w:rPr>
        <w:t>NISN</w:t>
      </w:r>
      <w:r w:rsidR="00B71232">
        <w:rPr>
          <w:b/>
          <w:bCs/>
          <w:lang w:val="en-US"/>
        </w:rPr>
        <w:tab/>
      </w:r>
      <w:r w:rsidRPr="00171D55">
        <w:rPr>
          <w:b/>
          <w:bCs/>
          <w:lang w:val="en-US"/>
        </w:rPr>
        <w:t xml:space="preserve">: </w:t>
      </w:r>
      <w:r w:rsidRPr="00171D55">
        <w:rPr>
          <w:b/>
          <w:bCs/>
          <w:color w:val="000000" w:themeColor="text1"/>
          <w:szCs w:val="24"/>
        </w:rPr>
        <w:t>0079741851</w:t>
      </w:r>
    </w:p>
    <w:p w14:paraId="6FA0534F" w14:textId="04B5288C" w:rsidR="00171D55" w:rsidRDefault="00171D55" w:rsidP="00171D55">
      <w:pPr>
        <w:ind w:firstLine="2640"/>
        <w:rPr>
          <w:b/>
          <w:bCs/>
          <w:color w:val="000000" w:themeColor="text1"/>
          <w:szCs w:val="24"/>
        </w:rPr>
      </w:pPr>
    </w:p>
    <w:p w14:paraId="79680A41" w14:textId="7C0B5163" w:rsidR="00171D55" w:rsidRDefault="00171D55" w:rsidP="009C6C4C">
      <w:pPr>
        <w:tabs>
          <w:tab w:val="left" w:pos="5324"/>
        </w:tabs>
        <w:rPr>
          <w:b/>
          <w:bCs/>
          <w:color w:val="000000" w:themeColor="text1"/>
          <w:szCs w:val="24"/>
        </w:rPr>
      </w:pPr>
    </w:p>
    <w:p w14:paraId="128BB3CF" w14:textId="3EB0451E" w:rsidR="00171D55" w:rsidRDefault="00171D55" w:rsidP="00171D55">
      <w:pPr>
        <w:ind w:firstLine="2640"/>
        <w:jc w:val="left"/>
        <w:rPr>
          <w:b/>
          <w:bCs/>
          <w:color w:val="000000" w:themeColor="text1"/>
          <w:szCs w:val="24"/>
        </w:rPr>
      </w:pPr>
    </w:p>
    <w:p w14:paraId="3746207C" w14:textId="1DB378C0" w:rsidR="00171D55" w:rsidRDefault="00171D55" w:rsidP="00171D55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REKAYASA PERANGKAT LUNAK</w:t>
      </w:r>
    </w:p>
    <w:p w14:paraId="092C3053" w14:textId="03F4ED20" w:rsidR="00171D55" w:rsidRDefault="00171D55" w:rsidP="00171D55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SMK NEGERI 1 KARANG BARU</w:t>
      </w:r>
    </w:p>
    <w:p w14:paraId="7403C6A5" w14:textId="43D18C83" w:rsidR="009C6C4C" w:rsidRDefault="00171D55" w:rsidP="009C6C4C">
      <w:pPr>
        <w:jc w:val="center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t>TAHUN 2024</w:t>
      </w:r>
    </w:p>
    <w:p w14:paraId="59085DB9" w14:textId="77777777" w:rsidR="009C6C4C" w:rsidRDefault="009C6C4C">
      <w:pPr>
        <w:spacing w:line="240" w:lineRule="auto"/>
        <w:jc w:val="left"/>
        <w:rPr>
          <w:b/>
          <w:bCs/>
          <w:color w:val="000000" w:themeColor="text1"/>
          <w:szCs w:val="24"/>
          <w:lang w:val="en-US"/>
        </w:rPr>
      </w:pPr>
      <w:r>
        <w:rPr>
          <w:b/>
          <w:bCs/>
          <w:color w:val="000000" w:themeColor="text1"/>
          <w:szCs w:val="24"/>
          <w:lang w:val="en-US"/>
        </w:rPr>
        <w:br w:type="page"/>
      </w:r>
    </w:p>
    <w:p w14:paraId="7F1E2DD7" w14:textId="56CA4D0C" w:rsidR="005B243F" w:rsidRDefault="009C6C4C" w:rsidP="009C6C4C">
      <w:pPr>
        <w:pStyle w:val="Heading1"/>
        <w:jc w:val="center"/>
        <w:rPr>
          <w:lang w:val="en-US"/>
        </w:rPr>
      </w:pPr>
      <w:r>
        <w:rPr>
          <w:lang w:val="en-US"/>
        </w:rPr>
        <w:lastRenderedPageBreak/>
        <w:t>LEMBAR PERSETUJUAN</w:t>
      </w:r>
      <w:r>
        <w:rPr>
          <w:lang w:val="en-US"/>
        </w:rPr>
        <w:br/>
      </w:r>
      <w:r w:rsidR="00B04654">
        <w:rPr>
          <w:lang w:val="en-US"/>
        </w:rPr>
        <w:br/>
      </w:r>
      <w:r w:rsidR="00B04654">
        <w:rPr>
          <w:lang w:val="en-US"/>
        </w:rPr>
        <w:br/>
      </w:r>
    </w:p>
    <w:p w14:paraId="7F84EBE8" w14:textId="3168FDF4" w:rsidR="009C6C4C" w:rsidRPr="00B71232" w:rsidRDefault="009C6C4C" w:rsidP="009C6C4C">
      <w:pPr>
        <w:jc w:val="center"/>
        <w:rPr>
          <w:b/>
          <w:bCs/>
          <w:lang w:val="en-US"/>
        </w:rPr>
      </w:pPr>
      <w:r w:rsidRPr="00B71232">
        <w:rPr>
          <w:b/>
          <w:bCs/>
          <w:lang w:val="en-US"/>
        </w:rPr>
        <w:t>JUDUL APLIKASI</w:t>
      </w:r>
    </w:p>
    <w:p w14:paraId="62EDC5CE" w14:textId="77777777" w:rsidR="00B04654" w:rsidRDefault="00B04654" w:rsidP="009C6C4C">
      <w:pPr>
        <w:jc w:val="center"/>
        <w:rPr>
          <w:b/>
          <w:bCs/>
          <w:lang w:val="en-US"/>
        </w:rPr>
      </w:pPr>
    </w:p>
    <w:p w14:paraId="670FDD4F" w14:textId="77777777" w:rsidR="00B04654" w:rsidRPr="00B71232" w:rsidRDefault="00B04654" w:rsidP="009C6C4C">
      <w:pPr>
        <w:jc w:val="center"/>
        <w:rPr>
          <w:b/>
          <w:bCs/>
          <w:lang w:val="en-US"/>
        </w:rPr>
      </w:pPr>
    </w:p>
    <w:p w14:paraId="7DD81BCE" w14:textId="79C26E48" w:rsidR="009C6C4C" w:rsidRDefault="009C6C4C" w:rsidP="009C6C4C">
      <w:pPr>
        <w:jc w:val="center"/>
        <w:rPr>
          <w:b/>
          <w:bCs/>
          <w:lang w:val="en-US"/>
        </w:rPr>
      </w:pPr>
      <w:r w:rsidRPr="00B71232">
        <w:rPr>
          <w:b/>
          <w:bCs/>
          <w:lang w:val="en-US"/>
        </w:rPr>
        <w:t>DISUSUN OLEH :</w:t>
      </w:r>
    </w:p>
    <w:p w14:paraId="330DB5B8" w14:textId="77777777" w:rsidR="00B71232" w:rsidRPr="00B71232" w:rsidRDefault="00B71232" w:rsidP="009C6C4C">
      <w:pPr>
        <w:jc w:val="center"/>
        <w:rPr>
          <w:b/>
          <w:bCs/>
          <w:lang w:val="en-US"/>
        </w:rPr>
      </w:pPr>
    </w:p>
    <w:p w14:paraId="19B9AA85" w14:textId="6E3C95BE" w:rsidR="009C6C4C" w:rsidRPr="00B71232" w:rsidRDefault="009C6C4C" w:rsidP="00B71232">
      <w:pPr>
        <w:ind w:firstLine="2310"/>
        <w:jc w:val="left"/>
        <w:rPr>
          <w:b/>
          <w:bCs/>
          <w:lang w:val="en-US"/>
        </w:rPr>
      </w:pPr>
      <w:r w:rsidRPr="00B71232">
        <w:rPr>
          <w:b/>
          <w:bCs/>
          <w:lang w:val="en-US"/>
        </w:rPr>
        <w:t xml:space="preserve">NAMA </w:t>
      </w:r>
      <w:r w:rsidR="00B71232" w:rsidRPr="00B71232">
        <w:rPr>
          <w:b/>
          <w:bCs/>
          <w:lang w:val="en-US"/>
        </w:rPr>
        <w:tab/>
      </w:r>
      <w:r w:rsidRPr="00B71232">
        <w:rPr>
          <w:b/>
          <w:bCs/>
          <w:lang w:val="en-US"/>
        </w:rPr>
        <w:t>: RYAN FAHLEVI JAS</w:t>
      </w:r>
    </w:p>
    <w:p w14:paraId="0DFB931B" w14:textId="4AB76C4C" w:rsidR="00B71232" w:rsidRPr="00B71232" w:rsidRDefault="009C6C4C" w:rsidP="00B71232">
      <w:pPr>
        <w:ind w:firstLine="2310"/>
        <w:jc w:val="left"/>
        <w:rPr>
          <w:b/>
          <w:bCs/>
          <w:color w:val="000000" w:themeColor="text1"/>
          <w:szCs w:val="24"/>
        </w:rPr>
      </w:pPr>
      <w:r w:rsidRPr="00B71232">
        <w:rPr>
          <w:b/>
          <w:bCs/>
          <w:lang w:val="en-US"/>
        </w:rPr>
        <w:t>NISN</w:t>
      </w:r>
      <w:r w:rsidR="00B71232" w:rsidRPr="00B71232">
        <w:rPr>
          <w:b/>
          <w:bCs/>
          <w:lang w:val="en-US"/>
        </w:rPr>
        <w:tab/>
        <w:t xml:space="preserve">: </w:t>
      </w:r>
      <w:r w:rsidR="00B71232" w:rsidRPr="00B71232">
        <w:rPr>
          <w:b/>
          <w:bCs/>
          <w:color w:val="000000" w:themeColor="text1"/>
          <w:szCs w:val="24"/>
        </w:rPr>
        <w:t>0079741851</w:t>
      </w:r>
    </w:p>
    <w:p w14:paraId="65049114" w14:textId="4315300A" w:rsidR="009C6C4C" w:rsidRDefault="009C6C4C" w:rsidP="00982BBF">
      <w:pPr>
        <w:ind w:firstLine="2310"/>
        <w:jc w:val="center"/>
        <w:rPr>
          <w:lang w:val="en-US"/>
        </w:rPr>
      </w:pPr>
    </w:p>
    <w:p w14:paraId="1EE0D53D" w14:textId="32614453" w:rsidR="00B04654" w:rsidRDefault="00B04654" w:rsidP="00982BBF">
      <w:pPr>
        <w:ind w:firstLine="2310"/>
        <w:jc w:val="center"/>
        <w:rPr>
          <w:lang w:val="en-US"/>
        </w:rPr>
      </w:pPr>
    </w:p>
    <w:p w14:paraId="588702B6" w14:textId="77777777" w:rsidR="00B04654" w:rsidRDefault="00B04654" w:rsidP="00982BBF">
      <w:pPr>
        <w:ind w:firstLine="2310"/>
        <w:jc w:val="center"/>
        <w:rPr>
          <w:lang w:val="en-US"/>
        </w:rPr>
      </w:pPr>
    </w:p>
    <w:p w14:paraId="383CA481" w14:textId="47DF00D3" w:rsidR="00B71232" w:rsidRDefault="00982BBF" w:rsidP="00982BBF">
      <w:pPr>
        <w:jc w:val="center"/>
        <w:rPr>
          <w:lang w:val="en-US"/>
        </w:rPr>
      </w:pPr>
      <w:r>
        <w:rPr>
          <w:lang w:val="en-US"/>
        </w:rPr>
        <w:t xml:space="preserve">Telah </w:t>
      </w:r>
      <w:proofErr w:type="spellStart"/>
      <w:r>
        <w:rPr>
          <w:lang w:val="en-US"/>
        </w:rPr>
        <w:t>disetujui</w:t>
      </w:r>
      <w:proofErr w:type="spellEnd"/>
      <w:r>
        <w:rPr>
          <w:lang w:val="en-US"/>
        </w:rPr>
        <w:t xml:space="preserve"> oleh Guru </w:t>
      </w:r>
      <w:proofErr w:type="spellStart"/>
      <w:r>
        <w:rPr>
          <w:lang w:val="en-US"/>
        </w:rPr>
        <w:t>Pembimbing</w:t>
      </w:r>
      <w:proofErr w:type="spellEnd"/>
      <w:r>
        <w:rPr>
          <w:lang w:val="en-US"/>
        </w:rPr>
        <w:t xml:space="preserve"> pada </w:t>
      </w:r>
      <w:proofErr w:type="spellStart"/>
      <w:r>
        <w:rPr>
          <w:lang w:val="en-US"/>
        </w:rPr>
        <w:t>tanggal</w:t>
      </w:r>
      <w:proofErr w:type="spellEnd"/>
      <w:r>
        <w:rPr>
          <w:lang w:val="en-US"/>
        </w:rPr>
        <w:t xml:space="preserve"> 29 Agus</w:t>
      </w:r>
      <w:r w:rsidR="004501D0">
        <w:rPr>
          <w:lang w:val="en-US"/>
        </w:rPr>
        <w:t>t</w:t>
      </w:r>
      <w:r>
        <w:rPr>
          <w:lang w:val="en-US"/>
        </w:rPr>
        <w:t>us 2024</w:t>
      </w:r>
    </w:p>
    <w:p w14:paraId="348FD9EF" w14:textId="75469AA8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Untuk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ipertanggungjawabkan</w:t>
      </w:r>
      <w:proofErr w:type="spellEnd"/>
      <w:r>
        <w:rPr>
          <w:lang w:val="en-US"/>
        </w:rPr>
        <w:t xml:space="preserve"> di </w:t>
      </w:r>
      <w:proofErr w:type="spellStart"/>
      <w:r>
        <w:rPr>
          <w:lang w:val="en-US"/>
        </w:rPr>
        <w:t>dep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nguji</w:t>
      </w:r>
      <w:proofErr w:type="spellEnd"/>
    </w:p>
    <w:p w14:paraId="30A81678" w14:textId="17309F46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Kompetens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Keahli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Rekayas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erangkat</w:t>
      </w:r>
      <w:proofErr w:type="spellEnd"/>
      <w:r>
        <w:rPr>
          <w:lang w:val="en-US"/>
        </w:rPr>
        <w:t xml:space="preserve"> Lunak</w:t>
      </w:r>
    </w:p>
    <w:p w14:paraId="3F5AFA5A" w14:textId="4CB374D3" w:rsidR="00982BBF" w:rsidRDefault="00982BBF" w:rsidP="00982BBF">
      <w:pPr>
        <w:jc w:val="center"/>
        <w:rPr>
          <w:lang w:val="en-US"/>
        </w:rPr>
      </w:pPr>
      <w:r>
        <w:rPr>
          <w:lang w:val="en-US"/>
        </w:rPr>
        <w:t xml:space="preserve">SMK Negeri 1 </w:t>
      </w:r>
      <w:proofErr w:type="spellStart"/>
      <w:r>
        <w:rPr>
          <w:lang w:val="en-US"/>
        </w:rPr>
        <w:t>Karang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ru</w:t>
      </w:r>
      <w:proofErr w:type="spellEnd"/>
    </w:p>
    <w:p w14:paraId="1B9596F3" w14:textId="4539099B" w:rsidR="00982BBF" w:rsidRDefault="00982BBF" w:rsidP="00982BBF">
      <w:pPr>
        <w:jc w:val="center"/>
        <w:rPr>
          <w:lang w:val="en-US"/>
        </w:rPr>
      </w:pPr>
    </w:p>
    <w:p w14:paraId="3832472A" w14:textId="77777777" w:rsidR="00CE11E7" w:rsidRDefault="00CE11E7" w:rsidP="00982BBF">
      <w:pPr>
        <w:jc w:val="center"/>
        <w:rPr>
          <w:lang w:val="en-US"/>
        </w:rPr>
      </w:pPr>
    </w:p>
    <w:p w14:paraId="4A7CD5E5" w14:textId="3606DE79" w:rsidR="00982BBF" w:rsidRDefault="00982BBF" w:rsidP="00982BBF">
      <w:pPr>
        <w:jc w:val="center"/>
        <w:rPr>
          <w:lang w:val="en-US"/>
        </w:rPr>
      </w:pPr>
      <w:proofErr w:type="spellStart"/>
      <w:r>
        <w:rPr>
          <w:lang w:val="en-US"/>
        </w:rPr>
        <w:t>Mengetahui</w:t>
      </w:r>
      <w:proofErr w:type="spellEnd"/>
      <w:r>
        <w:rPr>
          <w:lang w:val="en-US"/>
        </w:rPr>
        <w:t xml:space="preserve">, </w:t>
      </w:r>
    </w:p>
    <w:p w14:paraId="0A53A04B" w14:textId="77777777" w:rsidR="00CE11E7" w:rsidRDefault="00CE11E7" w:rsidP="00982BBF">
      <w:pPr>
        <w:jc w:val="center"/>
        <w:rPr>
          <w:lang w:val="en-US"/>
        </w:rPr>
      </w:pPr>
    </w:p>
    <w:p w14:paraId="57143A09" w14:textId="77777777" w:rsidR="00982BBF" w:rsidRDefault="00982BBF" w:rsidP="00982BBF">
      <w:pPr>
        <w:jc w:val="center"/>
        <w:rPr>
          <w:lang w:val="en-US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4175"/>
        <w:gridCol w:w="3740"/>
      </w:tblGrid>
      <w:tr w:rsidR="00982BBF" w14:paraId="5E7CEE3C" w14:textId="77777777" w:rsidTr="00B04654">
        <w:trPr>
          <w:trHeight w:val="1701"/>
        </w:trPr>
        <w:tc>
          <w:tcPr>
            <w:tcW w:w="4175" w:type="dxa"/>
          </w:tcPr>
          <w:p w14:paraId="111F7189" w14:textId="77777777" w:rsidR="00982BBF" w:rsidRDefault="00982BBF" w:rsidP="00B04654">
            <w:pPr>
              <w:pStyle w:val="TableParagraph"/>
              <w:ind w:left="317" w:right="761" w:hanging="104"/>
              <w:jc w:val="center"/>
            </w:pPr>
            <w:r>
              <w:t>Kepala</w:t>
            </w:r>
            <w:r>
              <w:rPr>
                <w:spacing w:val="-9"/>
              </w:rPr>
              <w:t xml:space="preserve"> </w:t>
            </w:r>
            <w:r>
              <w:t>Kompetensi</w:t>
            </w:r>
            <w:r>
              <w:rPr>
                <w:spacing w:val="-7"/>
              </w:rPr>
              <w:t xml:space="preserve"> </w:t>
            </w:r>
            <w:r>
              <w:t>Keahlian</w:t>
            </w:r>
            <w:r>
              <w:rPr>
                <w:spacing w:val="-57"/>
              </w:rPr>
              <w:t xml:space="preserve"> </w:t>
            </w:r>
            <w:r>
              <w:t>Rekayasa</w:t>
            </w:r>
            <w:r>
              <w:rPr>
                <w:spacing w:val="-2"/>
              </w:rPr>
              <w:t xml:space="preserve"> </w:t>
            </w:r>
            <w:r>
              <w:t>Perangkat</w:t>
            </w:r>
            <w:r>
              <w:rPr>
                <w:spacing w:val="-1"/>
              </w:rPr>
              <w:t xml:space="preserve"> </w:t>
            </w:r>
            <w:r>
              <w:t>Lunak</w:t>
            </w:r>
          </w:p>
        </w:tc>
        <w:tc>
          <w:tcPr>
            <w:tcW w:w="3740" w:type="dxa"/>
          </w:tcPr>
          <w:p w14:paraId="7E5358A7" w14:textId="77777777" w:rsidR="00982BBF" w:rsidRDefault="00982BBF" w:rsidP="00B04654">
            <w:pPr>
              <w:pStyle w:val="TableParagraph"/>
              <w:spacing w:line="266" w:lineRule="exact"/>
              <w:ind w:left="1168"/>
            </w:pPr>
            <w:r>
              <w:t>Guru</w:t>
            </w:r>
            <w:r>
              <w:rPr>
                <w:spacing w:val="-5"/>
              </w:rPr>
              <w:t xml:space="preserve"> </w:t>
            </w:r>
            <w:r>
              <w:t>Pembimbing</w:t>
            </w:r>
          </w:p>
        </w:tc>
      </w:tr>
      <w:tr w:rsidR="00982BBF" w14:paraId="44CF1B76" w14:textId="77777777" w:rsidTr="00B04654">
        <w:trPr>
          <w:trHeight w:val="1563"/>
        </w:trPr>
        <w:tc>
          <w:tcPr>
            <w:tcW w:w="4175" w:type="dxa"/>
          </w:tcPr>
          <w:p w14:paraId="6DA24AD4" w14:textId="77777777" w:rsidR="00982BBF" w:rsidRDefault="00982BBF" w:rsidP="00CE11E7">
            <w:pPr>
              <w:pStyle w:val="TableParagraph"/>
              <w:rPr>
                <w:sz w:val="36"/>
              </w:rPr>
            </w:pPr>
          </w:p>
          <w:p w14:paraId="061DA80C" w14:textId="77777777" w:rsidR="00982BBF" w:rsidRDefault="00982BBF" w:rsidP="00B04654">
            <w:pPr>
              <w:pStyle w:val="TableParagraph"/>
              <w:ind w:left="176" w:right="728"/>
              <w:jc w:val="center"/>
              <w:rPr>
                <w:b/>
              </w:rPr>
            </w:pPr>
            <w:r>
              <w:rPr>
                <w:b/>
              </w:rPr>
              <w:t>Safrizal,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S.ST</w:t>
            </w:r>
          </w:p>
          <w:p w14:paraId="3AC47FBE" w14:textId="77777777" w:rsidR="00982BBF" w:rsidRDefault="00982BBF" w:rsidP="00B04654">
            <w:pPr>
              <w:pStyle w:val="TableParagraph"/>
              <w:spacing w:line="256" w:lineRule="exact"/>
              <w:ind w:left="179" w:right="728"/>
              <w:jc w:val="center"/>
              <w:rPr>
                <w:b/>
              </w:rPr>
            </w:pPr>
            <w:r>
              <w:rPr>
                <w:b/>
              </w:rPr>
              <w:t>NIP.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19870530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201003</w:t>
            </w:r>
            <w:r>
              <w:rPr>
                <w:b/>
                <w:spacing w:val="-4"/>
              </w:rPr>
              <w:t xml:space="preserve"> </w:t>
            </w:r>
            <w:r>
              <w:rPr>
                <w:b/>
              </w:rPr>
              <w:t>1</w:t>
            </w:r>
            <w:r>
              <w:rPr>
                <w:b/>
                <w:spacing w:val="-5"/>
              </w:rPr>
              <w:t xml:space="preserve"> </w:t>
            </w:r>
            <w:r>
              <w:rPr>
                <w:b/>
              </w:rPr>
              <w:t>001</w:t>
            </w:r>
          </w:p>
        </w:tc>
        <w:tc>
          <w:tcPr>
            <w:tcW w:w="3740" w:type="dxa"/>
          </w:tcPr>
          <w:p w14:paraId="1F533CE2" w14:textId="77777777" w:rsidR="00982BBF" w:rsidRDefault="00982BBF" w:rsidP="00CE11E7">
            <w:pPr>
              <w:pStyle w:val="TableParagraph"/>
              <w:rPr>
                <w:sz w:val="36"/>
              </w:rPr>
            </w:pPr>
          </w:p>
          <w:p w14:paraId="5753728E" w14:textId="0FFD83E1" w:rsidR="00982BBF" w:rsidRPr="00982BBF" w:rsidRDefault="00982BBF" w:rsidP="00B04654">
            <w:pPr>
              <w:pStyle w:val="TableParagraph"/>
              <w:ind w:left="730" w:right="177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Ahmadi Muslim, MP</w:t>
            </w:r>
          </w:p>
          <w:p w14:paraId="375EA43A" w14:textId="5E3AB83C" w:rsidR="00982BBF" w:rsidRDefault="00982BBF" w:rsidP="00CE11E7">
            <w:pPr>
              <w:pStyle w:val="TableParagraph"/>
              <w:spacing w:line="256" w:lineRule="exact"/>
              <w:ind w:left="730" w:right="177"/>
              <w:rPr>
                <w:b/>
              </w:rPr>
            </w:pPr>
            <w:r>
              <w:rPr>
                <w:b/>
              </w:rPr>
              <w:t>NIP.</w:t>
            </w:r>
            <w:r w:rsidR="00CE11E7">
              <w:t xml:space="preserve"> </w:t>
            </w:r>
            <w:r w:rsidR="00CE11E7" w:rsidRPr="00CE11E7">
              <w:rPr>
                <w:b/>
                <w:bCs/>
              </w:rPr>
              <w:t>19860505 201403 1 003</w:t>
            </w:r>
          </w:p>
        </w:tc>
      </w:tr>
    </w:tbl>
    <w:p w14:paraId="7572774B" w14:textId="2CDBDAFF" w:rsidR="0030550D" w:rsidRPr="00BD74E8" w:rsidRDefault="000719A9" w:rsidP="00CE11E7">
      <w:pPr>
        <w:pStyle w:val="Heading1"/>
        <w:ind w:left="0" w:firstLine="0"/>
        <w:jc w:val="center"/>
        <w:rPr>
          <w:lang w:val="en-US"/>
        </w:rPr>
      </w:pPr>
      <w:r>
        <w:lastRenderedPageBreak/>
        <w:t>BAB I</w:t>
      </w:r>
      <w:r>
        <w:rPr>
          <w:spacing w:val="-13"/>
        </w:rPr>
        <w:t xml:space="preserve"> </w:t>
      </w:r>
      <w:r>
        <w:rPr>
          <w:spacing w:val="-13"/>
        </w:rPr>
        <w:br/>
      </w:r>
      <w:r w:rsidR="00CE11E7">
        <w:rPr>
          <w:lang w:val="en-US"/>
        </w:rPr>
        <w:t>ANALISIS KEBUTUHAN APLIKASI PENDATAAN PEGAWAI</w:t>
      </w:r>
      <w:r w:rsidR="00F36EBB">
        <w:rPr>
          <w:lang w:val="en-US"/>
        </w:rPr>
        <w:br/>
      </w:r>
    </w:p>
    <w:p w14:paraId="060D2830" w14:textId="53785D0C" w:rsidR="000719A9" w:rsidRDefault="000719A9" w:rsidP="007972B1">
      <w:pPr>
        <w:pStyle w:val="Heading2"/>
        <w:numPr>
          <w:ilvl w:val="0"/>
          <w:numId w:val="2"/>
        </w:numPr>
        <w:spacing w:before="0"/>
        <w:ind w:left="330" w:hanging="330"/>
      </w:pPr>
      <w:r w:rsidRPr="00E02C92">
        <w:t>Kuesioner</w:t>
      </w:r>
      <w:r w:rsidRPr="00E02C92">
        <w:rPr>
          <w:spacing w:val="-15"/>
        </w:rPr>
        <w:t xml:space="preserve"> </w:t>
      </w:r>
      <w:r w:rsidRPr="00E02C92">
        <w:t>Analisis</w:t>
      </w:r>
      <w:r w:rsidRPr="00E02C92">
        <w:rPr>
          <w:spacing w:val="2"/>
        </w:rPr>
        <w:t xml:space="preserve"> </w:t>
      </w:r>
      <w:r w:rsidRPr="00E02C92">
        <w:t>Kebutuhan</w:t>
      </w:r>
      <w:r w:rsidRPr="00E02C92">
        <w:rPr>
          <w:spacing w:val="-13"/>
        </w:rPr>
        <w:t xml:space="preserve"> </w:t>
      </w:r>
      <w:r w:rsidRPr="00E02C92">
        <w:t>Aplikasi</w:t>
      </w:r>
    </w:p>
    <w:p w14:paraId="4E070524" w14:textId="77777777" w:rsidR="00595A95" w:rsidRDefault="00595A95" w:rsidP="007972B1">
      <w:pPr>
        <w:pStyle w:val="Heading3"/>
        <w:spacing w:before="0"/>
        <w:ind w:firstLine="330"/>
      </w:pPr>
      <w:r>
        <w:t>Bagian I: Data Responden</w:t>
      </w:r>
    </w:p>
    <w:p w14:paraId="7E5D0CEB" w14:textId="372F23AD" w:rsidR="00595A95" w:rsidRDefault="00595A95" w:rsidP="007972B1">
      <w:pPr>
        <w:ind w:firstLine="330"/>
      </w:pPr>
      <w:r>
        <w:t xml:space="preserve">Nama:  </w:t>
      </w:r>
    </w:p>
    <w:p w14:paraId="52C58137" w14:textId="40886D93" w:rsidR="00595A95" w:rsidRDefault="00595A95" w:rsidP="007972B1">
      <w:pPr>
        <w:ind w:firstLine="330"/>
      </w:pPr>
      <w:r>
        <w:t xml:space="preserve">Jabatan:  </w:t>
      </w:r>
    </w:p>
    <w:p w14:paraId="7DFAFFE8" w14:textId="184B9D22" w:rsidR="00595A95" w:rsidRDefault="00595A95" w:rsidP="007972B1">
      <w:pPr>
        <w:ind w:firstLine="330"/>
      </w:pPr>
      <w:r>
        <w:t xml:space="preserve">Divisi/Bidang:  </w:t>
      </w:r>
    </w:p>
    <w:p w14:paraId="21385AD3" w14:textId="47A3FB99" w:rsidR="00595A95" w:rsidRDefault="00595A95" w:rsidP="007972B1">
      <w:pPr>
        <w:ind w:firstLine="330"/>
      </w:pPr>
      <w:r>
        <w:t xml:space="preserve">Lama bekerja di instansi:  </w:t>
      </w:r>
    </w:p>
    <w:p w14:paraId="0A0107BA" w14:textId="74C740F5" w:rsidR="00595A95" w:rsidRDefault="00595A95" w:rsidP="007972B1">
      <w:pPr>
        <w:pStyle w:val="ListParagraph"/>
        <w:numPr>
          <w:ilvl w:val="0"/>
          <w:numId w:val="7"/>
        </w:numPr>
        <w:spacing w:before="0"/>
      </w:pPr>
      <w:r>
        <w:t xml:space="preserve">&lt; 1 tahun  </w:t>
      </w:r>
    </w:p>
    <w:p w14:paraId="64923173" w14:textId="181035E6" w:rsidR="00595A95" w:rsidRDefault="00595A95" w:rsidP="007972B1">
      <w:pPr>
        <w:pStyle w:val="ListParagraph"/>
        <w:numPr>
          <w:ilvl w:val="0"/>
          <w:numId w:val="7"/>
        </w:numPr>
        <w:spacing w:before="0"/>
      </w:pPr>
      <w:r>
        <w:t xml:space="preserve">1-3 tahun  </w:t>
      </w:r>
    </w:p>
    <w:p w14:paraId="57800289" w14:textId="58B89E48" w:rsidR="00595A95" w:rsidRDefault="00595A95" w:rsidP="007972B1">
      <w:pPr>
        <w:pStyle w:val="ListParagraph"/>
        <w:numPr>
          <w:ilvl w:val="0"/>
          <w:numId w:val="7"/>
        </w:numPr>
        <w:spacing w:before="0"/>
      </w:pPr>
      <w:r>
        <w:t xml:space="preserve">3-5 tahun  </w:t>
      </w:r>
    </w:p>
    <w:p w14:paraId="1C629E96" w14:textId="6AA15A63" w:rsidR="00B1411D" w:rsidRDefault="003C1BE0" w:rsidP="0030550D">
      <w:pPr>
        <w:pStyle w:val="ListParagraph"/>
        <w:numPr>
          <w:ilvl w:val="0"/>
          <w:numId w:val="7"/>
        </w:numPr>
        <w:spacing w:before="0"/>
      </w:pPr>
      <w:r>
        <w:rPr>
          <w:lang w:val="en-US"/>
        </w:rPr>
        <w:t xml:space="preserve">&gt; </w:t>
      </w:r>
      <w:r w:rsidR="00595A95">
        <w:t xml:space="preserve">5 tahun  </w:t>
      </w:r>
    </w:p>
    <w:p w14:paraId="4B1572D0" w14:textId="77777777" w:rsidR="0030550D" w:rsidRDefault="0030550D" w:rsidP="0030550D">
      <w:pPr>
        <w:pStyle w:val="ListParagraph"/>
        <w:spacing w:before="0"/>
        <w:ind w:left="720" w:firstLine="0"/>
      </w:pPr>
    </w:p>
    <w:p w14:paraId="41234B6E" w14:textId="2EF7B54A" w:rsidR="00C413E5" w:rsidRDefault="00C413E5" w:rsidP="007972B1">
      <w:pPr>
        <w:pStyle w:val="Heading3"/>
        <w:spacing w:before="0"/>
        <w:ind w:left="330"/>
      </w:pPr>
      <w:r>
        <w:rPr>
          <w:lang w:val="en-US"/>
        </w:rPr>
        <w:t xml:space="preserve">Bagian 2: </w:t>
      </w:r>
      <w:r>
        <w:t>Penggunaan Teknologi</w:t>
      </w:r>
    </w:p>
    <w:p w14:paraId="76EDF4FF" w14:textId="597BB4F9" w:rsidR="00C413E5" w:rsidRDefault="00C413E5" w:rsidP="007972B1">
      <w:pPr>
        <w:pStyle w:val="ListParagraph"/>
        <w:numPr>
          <w:ilvl w:val="0"/>
          <w:numId w:val="10"/>
        </w:numPr>
        <w:spacing w:before="0"/>
        <w:ind w:left="660" w:hanging="330"/>
        <w:jc w:val="left"/>
      </w:pPr>
      <w:r>
        <w:t>Seberapa sering Anda menggunakan sistem aplikasi untuk pengelolaan kepegawaian saat ini?</w:t>
      </w:r>
    </w:p>
    <w:p w14:paraId="2EEFC7F0" w14:textId="1CEBCD93" w:rsidR="00C413E5" w:rsidRDefault="00B1411D" w:rsidP="007972B1">
      <w:pPr>
        <w:pStyle w:val="ListParagraph"/>
        <w:numPr>
          <w:ilvl w:val="0"/>
          <w:numId w:val="8"/>
        </w:numPr>
        <w:spacing w:before="0"/>
        <w:ind w:left="660" w:hanging="330"/>
      </w:pPr>
      <w:proofErr w:type="spellStart"/>
      <w:r>
        <w:rPr>
          <w:lang w:val="en-US"/>
        </w:rPr>
        <w:t>Mingguan</w:t>
      </w:r>
      <w:proofErr w:type="spellEnd"/>
    </w:p>
    <w:p w14:paraId="3FD606AC" w14:textId="730F868E" w:rsidR="00C413E5" w:rsidRDefault="00B1411D" w:rsidP="007972B1">
      <w:pPr>
        <w:pStyle w:val="ListParagraph"/>
        <w:numPr>
          <w:ilvl w:val="0"/>
          <w:numId w:val="8"/>
        </w:numPr>
        <w:spacing w:before="0"/>
        <w:ind w:left="660" w:hanging="330"/>
      </w:pPr>
      <w:proofErr w:type="spellStart"/>
      <w:r>
        <w:rPr>
          <w:lang w:val="en-US"/>
        </w:rPr>
        <w:t>Bulanan</w:t>
      </w:r>
      <w:proofErr w:type="spellEnd"/>
    </w:p>
    <w:p w14:paraId="2786F904" w14:textId="308D2114" w:rsidR="007972B1" w:rsidRDefault="00B1411D" w:rsidP="007972B1">
      <w:pPr>
        <w:pStyle w:val="ListParagraph"/>
        <w:numPr>
          <w:ilvl w:val="0"/>
          <w:numId w:val="8"/>
        </w:numPr>
        <w:spacing w:before="0"/>
        <w:ind w:left="660" w:hanging="330"/>
      </w:pPr>
      <w:proofErr w:type="spellStart"/>
      <w:r>
        <w:rPr>
          <w:lang w:val="en-US"/>
        </w:rPr>
        <w:t>Tahunan</w:t>
      </w:r>
      <w:proofErr w:type="spellEnd"/>
      <w:r>
        <w:rPr>
          <w:lang w:val="en-US"/>
        </w:rPr>
        <w:t xml:space="preserve"> </w:t>
      </w:r>
    </w:p>
    <w:p w14:paraId="4402B82D" w14:textId="7CD017B3" w:rsidR="00B1411D" w:rsidRDefault="00C413E5" w:rsidP="0030550D">
      <w:pPr>
        <w:pStyle w:val="ListParagraph"/>
        <w:numPr>
          <w:ilvl w:val="0"/>
          <w:numId w:val="8"/>
        </w:numPr>
        <w:spacing w:before="0"/>
        <w:ind w:left="660" w:hanging="330"/>
      </w:pPr>
      <w:r>
        <w:t>Tidak pernah</w:t>
      </w:r>
    </w:p>
    <w:p w14:paraId="1D10F5F3" w14:textId="3C56C8EF" w:rsidR="00C413E5" w:rsidRDefault="00C413E5" w:rsidP="007972B1">
      <w:pPr>
        <w:pStyle w:val="ListParagraph"/>
        <w:numPr>
          <w:ilvl w:val="0"/>
          <w:numId w:val="10"/>
        </w:numPr>
        <w:spacing w:before="0"/>
        <w:ind w:left="660" w:hanging="330"/>
      </w:pPr>
      <w:r>
        <w:t>Seberapa nyaman Anda dalam menggunakan aplikasi atau perangkat lunak di tempat kerja?</w:t>
      </w:r>
    </w:p>
    <w:p w14:paraId="2EB83D40" w14:textId="7E4511CC" w:rsidR="00C413E5" w:rsidRDefault="00C413E5" w:rsidP="007972B1">
      <w:pPr>
        <w:pStyle w:val="ListParagraph"/>
        <w:numPr>
          <w:ilvl w:val="0"/>
          <w:numId w:val="9"/>
        </w:numPr>
        <w:spacing w:before="0"/>
        <w:ind w:left="660" w:hanging="300"/>
      </w:pPr>
      <w:r>
        <w:t>Sangat nyaman</w:t>
      </w:r>
    </w:p>
    <w:p w14:paraId="6D128F26" w14:textId="3AC8CA7A" w:rsidR="00C413E5" w:rsidRDefault="00C413E5" w:rsidP="007972B1">
      <w:pPr>
        <w:pStyle w:val="ListParagraph"/>
        <w:numPr>
          <w:ilvl w:val="0"/>
          <w:numId w:val="9"/>
        </w:numPr>
        <w:spacing w:before="0"/>
        <w:ind w:left="660" w:hanging="300"/>
      </w:pPr>
      <w:r>
        <w:t>Nyaman</w:t>
      </w:r>
    </w:p>
    <w:p w14:paraId="7C0A88E8" w14:textId="440C7E77" w:rsidR="00C413E5" w:rsidRDefault="00C413E5" w:rsidP="007972B1">
      <w:pPr>
        <w:pStyle w:val="ListParagraph"/>
        <w:numPr>
          <w:ilvl w:val="0"/>
          <w:numId w:val="9"/>
        </w:numPr>
        <w:spacing w:before="0"/>
        <w:ind w:left="660" w:hanging="300"/>
      </w:pPr>
      <w:r>
        <w:t>Cukup nyaman</w:t>
      </w:r>
    </w:p>
    <w:p w14:paraId="74EFB55B" w14:textId="376066D2" w:rsidR="00C413E5" w:rsidRDefault="00C413E5" w:rsidP="007972B1">
      <w:pPr>
        <w:pStyle w:val="ListParagraph"/>
        <w:numPr>
          <w:ilvl w:val="0"/>
          <w:numId w:val="9"/>
        </w:numPr>
        <w:spacing w:before="0"/>
        <w:ind w:left="660" w:hanging="300"/>
      </w:pPr>
      <w:r>
        <w:t>Tidak nyaman</w:t>
      </w:r>
    </w:p>
    <w:p w14:paraId="08556347" w14:textId="313AB716" w:rsidR="00B1411D" w:rsidRDefault="00B1411D" w:rsidP="00B1411D">
      <w:pPr>
        <w:pStyle w:val="ListParagraph"/>
        <w:spacing w:before="0"/>
        <w:ind w:left="660" w:firstLine="0"/>
      </w:pPr>
    </w:p>
    <w:p w14:paraId="348E9106" w14:textId="562A351F" w:rsidR="00B1411D" w:rsidRDefault="00B1411D" w:rsidP="00B1411D">
      <w:pPr>
        <w:pStyle w:val="ListParagraph"/>
        <w:spacing w:before="0"/>
        <w:ind w:left="660" w:firstLine="0"/>
      </w:pPr>
    </w:p>
    <w:p w14:paraId="2C44D349" w14:textId="77777777" w:rsidR="0030550D" w:rsidRDefault="0030550D" w:rsidP="00B1411D">
      <w:pPr>
        <w:pStyle w:val="ListParagraph"/>
        <w:spacing w:before="0"/>
        <w:ind w:left="660" w:firstLine="0"/>
      </w:pPr>
    </w:p>
    <w:p w14:paraId="40E63B45" w14:textId="776E9F24" w:rsidR="001E1F02" w:rsidRDefault="001E1F02" w:rsidP="007972B1">
      <w:pPr>
        <w:pStyle w:val="Heading3"/>
        <w:spacing w:before="0"/>
        <w:ind w:firstLine="330"/>
      </w:pPr>
      <w:r>
        <w:lastRenderedPageBreak/>
        <w:t xml:space="preserve">Bagian </w:t>
      </w:r>
      <w:r>
        <w:rPr>
          <w:lang w:val="en-US"/>
        </w:rPr>
        <w:t>3</w:t>
      </w:r>
      <w:r>
        <w:t>: Proses Pendataan Saat Ini</w:t>
      </w:r>
    </w:p>
    <w:p w14:paraId="5B7C9890" w14:textId="17E26B81" w:rsidR="001E1F02" w:rsidRDefault="001E1F02" w:rsidP="007972B1">
      <w:pPr>
        <w:pStyle w:val="ListParagraph"/>
        <w:numPr>
          <w:ilvl w:val="0"/>
          <w:numId w:val="10"/>
        </w:numPr>
        <w:spacing w:before="0"/>
        <w:ind w:left="660" w:hanging="330"/>
      </w:pPr>
      <w:r>
        <w:t xml:space="preserve">Bagaimana cara pendataan pegawai dilakukan saat ini?  </w:t>
      </w:r>
    </w:p>
    <w:p w14:paraId="55F5A5A0" w14:textId="55490D58" w:rsidR="001E1F02" w:rsidRDefault="001E1F02" w:rsidP="007972B1">
      <w:pPr>
        <w:pStyle w:val="ListParagraph"/>
        <w:numPr>
          <w:ilvl w:val="0"/>
          <w:numId w:val="11"/>
        </w:numPr>
        <w:spacing w:before="0"/>
      </w:pPr>
      <w:r>
        <w:t xml:space="preserve">Manual (menggunakan kertas)  </w:t>
      </w:r>
    </w:p>
    <w:p w14:paraId="4BDFD8BF" w14:textId="6E91C641" w:rsidR="001E1F02" w:rsidRDefault="001E1F02" w:rsidP="007972B1">
      <w:pPr>
        <w:pStyle w:val="ListParagraph"/>
        <w:numPr>
          <w:ilvl w:val="0"/>
          <w:numId w:val="11"/>
        </w:numPr>
        <w:spacing w:before="0"/>
      </w:pPr>
      <w:r>
        <w:t xml:space="preserve">Spreadsheet (Excel, Google Sheets)  </w:t>
      </w:r>
    </w:p>
    <w:p w14:paraId="5E01C331" w14:textId="0AB78B5A" w:rsidR="00B1411D" w:rsidRDefault="001E1F02" w:rsidP="0030550D">
      <w:pPr>
        <w:pStyle w:val="ListParagraph"/>
        <w:numPr>
          <w:ilvl w:val="0"/>
          <w:numId w:val="11"/>
        </w:numPr>
        <w:spacing w:before="0"/>
      </w:pPr>
      <w:r>
        <w:t>Sistem/aplikasi lain</w:t>
      </w:r>
    </w:p>
    <w:p w14:paraId="75B4C1F4" w14:textId="6F97BB8D" w:rsidR="001E1F02" w:rsidRDefault="001E1F02" w:rsidP="007972B1">
      <w:pPr>
        <w:pStyle w:val="ListParagraph"/>
        <w:numPr>
          <w:ilvl w:val="0"/>
          <w:numId w:val="10"/>
        </w:numPr>
        <w:spacing w:before="0"/>
        <w:ind w:left="660" w:hanging="330"/>
      </w:pPr>
      <w:r>
        <w:t xml:space="preserve">Berapa sering Anda melakukan proses pendataan atau update data pegawai?  </w:t>
      </w:r>
    </w:p>
    <w:p w14:paraId="328196C4" w14:textId="446FE179" w:rsidR="001E1F02" w:rsidRDefault="00B1411D" w:rsidP="007972B1">
      <w:pPr>
        <w:pStyle w:val="ListParagraph"/>
        <w:numPr>
          <w:ilvl w:val="0"/>
          <w:numId w:val="12"/>
        </w:numPr>
        <w:spacing w:before="0"/>
        <w:ind w:left="1100" w:hanging="440"/>
      </w:pPr>
      <w:proofErr w:type="spellStart"/>
      <w:r>
        <w:rPr>
          <w:lang w:val="en-US"/>
        </w:rPr>
        <w:t>Mingguan</w:t>
      </w:r>
      <w:proofErr w:type="spellEnd"/>
      <w:r>
        <w:rPr>
          <w:lang w:val="en-US"/>
        </w:rPr>
        <w:t xml:space="preserve"> </w:t>
      </w:r>
    </w:p>
    <w:p w14:paraId="3081B10D" w14:textId="673201C9" w:rsidR="001E1F02" w:rsidRDefault="00B1411D" w:rsidP="007972B1">
      <w:pPr>
        <w:pStyle w:val="ListParagraph"/>
        <w:numPr>
          <w:ilvl w:val="0"/>
          <w:numId w:val="12"/>
        </w:numPr>
        <w:spacing w:before="0"/>
        <w:ind w:left="1100" w:hanging="440"/>
      </w:pPr>
      <w:proofErr w:type="spellStart"/>
      <w:r>
        <w:rPr>
          <w:lang w:val="en-US"/>
        </w:rPr>
        <w:t>Bulanan</w:t>
      </w:r>
      <w:proofErr w:type="spellEnd"/>
      <w:r>
        <w:rPr>
          <w:lang w:val="en-US"/>
        </w:rPr>
        <w:t xml:space="preserve"> </w:t>
      </w:r>
    </w:p>
    <w:p w14:paraId="0D7895F5" w14:textId="26A37BAF" w:rsidR="00B1411D" w:rsidRPr="00B44476" w:rsidRDefault="00B1411D" w:rsidP="0030550D">
      <w:pPr>
        <w:pStyle w:val="ListParagraph"/>
        <w:numPr>
          <w:ilvl w:val="0"/>
          <w:numId w:val="12"/>
        </w:numPr>
        <w:spacing w:before="0"/>
        <w:ind w:left="1100" w:hanging="440"/>
      </w:pPr>
      <w:proofErr w:type="spellStart"/>
      <w:r>
        <w:rPr>
          <w:lang w:val="en-US"/>
        </w:rPr>
        <w:t>Tahunan</w:t>
      </w:r>
      <w:proofErr w:type="spellEnd"/>
      <w:r>
        <w:rPr>
          <w:lang w:val="en-US"/>
        </w:rPr>
        <w:t xml:space="preserve"> </w:t>
      </w:r>
    </w:p>
    <w:p w14:paraId="68CCC0FD" w14:textId="022D6472" w:rsidR="00B44476" w:rsidRDefault="00B44476" w:rsidP="0030550D">
      <w:pPr>
        <w:pStyle w:val="ListParagraph"/>
        <w:numPr>
          <w:ilvl w:val="0"/>
          <w:numId w:val="12"/>
        </w:numPr>
        <w:spacing w:before="0"/>
        <w:ind w:left="1100" w:hanging="440"/>
      </w:pPr>
      <w:r>
        <w:rPr>
          <w:lang w:val="en-US"/>
        </w:rPr>
        <w:t xml:space="preserve">Tidak </w:t>
      </w:r>
      <w:proofErr w:type="spellStart"/>
      <w:r>
        <w:rPr>
          <w:lang w:val="en-US"/>
        </w:rPr>
        <w:t>pernah</w:t>
      </w:r>
      <w:proofErr w:type="spellEnd"/>
    </w:p>
    <w:p w14:paraId="477FBE08" w14:textId="320D10F5" w:rsidR="001E1F02" w:rsidRDefault="001E1F02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 xml:space="preserve">Siapa saja yang terlibat dalam proses pendataan pegawai di unit kerja Anda? </w:t>
      </w:r>
    </w:p>
    <w:p w14:paraId="0AAA16A5" w14:textId="283759F9" w:rsidR="001E1F02" w:rsidRDefault="001E1F02" w:rsidP="007972B1">
      <w:pPr>
        <w:pStyle w:val="ListParagraph"/>
        <w:numPr>
          <w:ilvl w:val="0"/>
          <w:numId w:val="14"/>
        </w:numPr>
        <w:spacing w:before="0"/>
      </w:pPr>
      <w:r>
        <w:t xml:space="preserve">Staf </w:t>
      </w:r>
      <w:proofErr w:type="spellStart"/>
      <w:r w:rsidR="004501D0">
        <w:rPr>
          <w:lang w:val="en-US"/>
        </w:rPr>
        <w:t>khusus</w:t>
      </w:r>
      <w:proofErr w:type="spellEnd"/>
    </w:p>
    <w:p w14:paraId="3A337456" w14:textId="70301882" w:rsidR="001E1F02" w:rsidRDefault="001E1F02" w:rsidP="007972B1">
      <w:pPr>
        <w:pStyle w:val="ListParagraph"/>
        <w:numPr>
          <w:ilvl w:val="0"/>
          <w:numId w:val="14"/>
        </w:numPr>
        <w:spacing w:before="0"/>
      </w:pPr>
      <w:r>
        <w:t xml:space="preserve">Atasan langsung  </w:t>
      </w:r>
    </w:p>
    <w:p w14:paraId="48D0C1F5" w14:textId="78E72AB9" w:rsidR="00B1411D" w:rsidRDefault="001E1F02" w:rsidP="0030550D">
      <w:pPr>
        <w:pStyle w:val="ListParagraph"/>
        <w:numPr>
          <w:ilvl w:val="0"/>
          <w:numId w:val="14"/>
        </w:numPr>
        <w:spacing w:before="0"/>
      </w:pPr>
      <w:r>
        <w:t xml:space="preserve">Pegawai terkait  </w:t>
      </w:r>
    </w:p>
    <w:p w14:paraId="142B2B0B" w14:textId="7E939FFB" w:rsidR="001E1F02" w:rsidRDefault="001E1F02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 xml:space="preserve">Apa saja kesulitan yang Anda hadapi dalam proses pendataan pegawai saat ini? </w:t>
      </w:r>
    </w:p>
    <w:p w14:paraId="571EF4CD" w14:textId="07BA9785" w:rsidR="001E1F02" w:rsidRDefault="001E1F02" w:rsidP="007972B1">
      <w:pPr>
        <w:pStyle w:val="ListParagraph"/>
        <w:numPr>
          <w:ilvl w:val="0"/>
          <w:numId w:val="15"/>
        </w:numPr>
        <w:spacing w:before="0"/>
      </w:pPr>
      <w:r>
        <w:t xml:space="preserve">Data tidak akurat  </w:t>
      </w:r>
    </w:p>
    <w:p w14:paraId="59A231F7" w14:textId="2CA983DB" w:rsidR="001E1F02" w:rsidRDefault="001E1F02" w:rsidP="007972B1">
      <w:pPr>
        <w:pStyle w:val="ListParagraph"/>
        <w:numPr>
          <w:ilvl w:val="0"/>
          <w:numId w:val="15"/>
        </w:numPr>
        <w:spacing w:before="0"/>
      </w:pPr>
      <w:r>
        <w:t xml:space="preserve">Proses memakan waktu lama  </w:t>
      </w:r>
    </w:p>
    <w:p w14:paraId="1E8EC4B0" w14:textId="227329EE" w:rsidR="00B1411D" w:rsidRDefault="00457AC5" w:rsidP="004C45A7">
      <w:pPr>
        <w:pStyle w:val="ListParagraph"/>
        <w:numPr>
          <w:ilvl w:val="0"/>
          <w:numId w:val="15"/>
        </w:numPr>
        <w:spacing w:before="0"/>
      </w:pPr>
      <w:r>
        <w:rPr>
          <w:lang w:val="en-US"/>
        </w:rPr>
        <w:t xml:space="preserve">Proses </w:t>
      </w:r>
      <w:proofErr w:type="spellStart"/>
      <w:r>
        <w:rPr>
          <w:lang w:val="en-US"/>
        </w:rPr>
        <w:t>pendata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masih</w:t>
      </w:r>
      <w:proofErr w:type="spellEnd"/>
      <w:r>
        <w:rPr>
          <w:lang w:val="en-US"/>
        </w:rPr>
        <w:t xml:space="preserve"> manual</w:t>
      </w:r>
      <w:r w:rsidR="001E1F02">
        <w:t xml:space="preserve">  </w:t>
      </w:r>
    </w:p>
    <w:p w14:paraId="371C5200" w14:textId="12C7B9CB" w:rsidR="00B44476" w:rsidRDefault="00B44476" w:rsidP="004C45A7">
      <w:pPr>
        <w:pStyle w:val="ListParagraph"/>
        <w:numPr>
          <w:ilvl w:val="0"/>
          <w:numId w:val="15"/>
        </w:numPr>
        <w:spacing w:before="0"/>
      </w:pPr>
      <w:r>
        <w:rPr>
          <w:lang w:val="en-US"/>
        </w:rPr>
        <w:t xml:space="preserve">Tidak </w:t>
      </w:r>
      <w:proofErr w:type="spellStart"/>
      <w:r>
        <w:rPr>
          <w:lang w:val="en-US"/>
        </w:rPr>
        <w:t>ada</w:t>
      </w:r>
      <w:proofErr w:type="spellEnd"/>
    </w:p>
    <w:p w14:paraId="600D609C" w14:textId="77777777" w:rsidR="004C45A7" w:rsidRPr="001E1F02" w:rsidRDefault="004C45A7" w:rsidP="004C45A7">
      <w:pPr>
        <w:pStyle w:val="ListParagraph"/>
        <w:spacing w:before="0"/>
        <w:ind w:left="1079" w:firstLine="0"/>
      </w:pPr>
    </w:p>
    <w:p w14:paraId="65F538DB" w14:textId="2F08986D" w:rsidR="00C24555" w:rsidRDefault="00C24555" w:rsidP="007972B1">
      <w:pPr>
        <w:pStyle w:val="Heading3"/>
        <w:spacing w:before="0"/>
        <w:ind w:firstLine="330"/>
      </w:pPr>
      <w:r>
        <w:t xml:space="preserve">Bagian </w:t>
      </w:r>
      <w:r>
        <w:rPr>
          <w:lang w:val="en-US"/>
        </w:rPr>
        <w:t>4</w:t>
      </w:r>
      <w:r>
        <w:t>: Kebutuhan Fitur Aplikasi</w:t>
      </w:r>
    </w:p>
    <w:p w14:paraId="0B93177B" w14:textId="2DF1CE01" w:rsidR="00C24555" w:rsidRDefault="00C24555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 xml:space="preserve">Menurut Anda, fitur apa saja yang seharusnya ada dalam aplikasi pendataan pegawai? (bisa memilih lebih dari satu)  </w:t>
      </w:r>
    </w:p>
    <w:p w14:paraId="24F88F12" w14:textId="1F422924" w:rsidR="00C24555" w:rsidRDefault="00C24555" w:rsidP="007972B1">
      <w:pPr>
        <w:pStyle w:val="ListParagraph"/>
        <w:numPr>
          <w:ilvl w:val="0"/>
          <w:numId w:val="16"/>
        </w:numPr>
        <w:spacing w:before="0"/>
      </w:pPr>
      <w:r>
        <w:t xml:space="preserve">Input data pegawai  </w:t>
      </w:r>
    </w:p>
    <w:p w14:paraId="48310D24" w14:textId="060F9915" w:rsidR="004C45A7" w:rsidRPr="004C45A7" w:rsidRDefault="004C45A7" w:rsidP="007972B1">
      <w:pPr>
        <w:pStyle w:val="ListParagraph"/>
        <w:numPr>
          <w:ilvl w:val="0"/>
          <w:numId w:val="16"/>
        </w:numPr>
        <w:spacing w:before="0"/>
      </w:pPr>
      <w:r>
        <w:rPr>
          <w:lang w:val="en-US"/>
        </w:rPr>
        <w:t xml:space="preserve">Update data </w:t>
      </w:r>
      <w:proofErr w:type="spellStart"/>
      <w:r>
        <w:rPr>
          <w:lang w:val="en-US"/>
        </w:rPr>
        <w:t>pegawai</w:t>
      </w:r>
      <w:proofErr w:type="spellEnd"/>
    </w:p>
    <w:p w14:paraId="1F705CA6" w14:textId="7F98EB41" w:rsidR="004C45A7" w:rsidRPr="004C45A7" w:rsidRDefault="004C45A7" w:rsidP="007972B1">
      <w:pPr>
        <w:pStyle w:val="ListParagraph"/>
        <w:numPr>
          <w:ilvl w:val="0"/>
          <w:numId w:val="16"/>
        </w:numPr>
        <w:spacing w:before="0"/>
      </w:pPr>
      <w:r>
        <w:rPr>
          <w:lang w:val="en-US"/>
        </w:rPr>
        <w:t xml:space="preserve">Delete data </w:t>
      </w:r>
      <w:proofErr w:type="spellStart"/>
      <w:r>
        <w:rPr>
          <w:lang w:val="en-US"/>
        </w:rPr>
        <w:t>pegawai</w:t>
      </w:r>
      <w:proofErr w:type="spellEnd"/>
    </w:p>
    <w:p w14:paraId="288619E5" w14:textId="3F811F5F" w:rsidR="004C45A7" w:rsidRPr="004C45A7" w:rsidRDefault="004C45A7" w:rsidP="007972B1">
      <w:pPr>
        <w:pStyle w:val="ListParagraph"/>
        <w:numPr>
          <w:ilvl w:val="0"/>
          <w:numId w:val="16"/>
        </w:numPr>
        <w:spacing w:before="0"/>
      </w:pPr>
      <w:r>
        <w:rPr>
          <w:lang w:val="en-US"/>
        </w:rPr>
        <w:t xml:space="preserve">Edit data </w:t>
      </w:r>
      <w:proofErr w:type="spellStart"/>
      <w:r>
        <w:rPr>
          <w:lang w:val="en-US"/>
        </w:rPr>
        <w:t>pegawai</w:t>
      </w:r>
      <w:proofErr w:type="spellEnd"/>
    </w:p>
    <w:p w14:paraId="579D5AC6" w14:textId="5381B496" w:rsidR="004C45A7" w:rsidRDefault="004C45A7" w:rsidP="007972B1">
      <w:pPr>
        <w:pStyle w:val="ListParagraph"/>
        <w:numPr>
          <w:ilvl w:val="0"/>
          <w:numId w:val="16"/>
        </w:numPr>
        <w:spacing w:before="0"/>
      </w:pPr>
      <w:r>
        <w:rPr>
          <w:lang w:val="en-US"/>
        </w:rPr>
        <w:t xml:space="preserve">Total </w:t>
      </w:r>
      <w:proofErr w:type="spellStart"/>
      <w:r>
        <w:rPr>
          <w:lang w:val="en-US"/>
        </w:rPr>
        <w:t>pegawai</w:t>
      </w:r>
      <w:proofErr w:type="spellEnd"/>
    </w:p>
    <w:p w14:paraId="2C54D7F1" w14:textId="1DE5FAC6" w:rsidR="00B345DC" w:rsidRDefault="00C24555" w:rsidP="00B345DC">
      <w:pPr>
        <w:pStyle w:val="ListParagraph"/>
        <w:numPr>
          <w:ilvl w:val="0"/>
          <w:numId w:val="16"/>
        </w:numPr>
        <w:spacing w:before="0"/>
      </w:pPr>
      <w:r>
        <w:t xml:space="preserve">Laporan </w:t>
      </w:r>
      <w:r w:rsidR="004C45A7">
        <w:rPr>
          <w:lang w:val="en-US"/>
        </w:rPr>
        <w:t xml:space="preserve">data </w:t>
      </w:r>
      <w:proofErr w:type="spellStart"/>
      <w:r w:rsidR="004C45A7">
        <w:rPr>
          <w:lang w:val="en-US"/>
        </w:rPr>
        <w:t>pegawai</w:t>
      </w:r>
      <w:proofErr w:type="spellEnd"/>
    </w:p>
    <w:p w14:paraId="05946C87" w14:textId="74ACD384" w:rsidR="00A23F30" w:rsidRDefault="00A23F30" w:rsidP="007972B1">
      <w:pPr>
        <w:pStyle w:val="Heading3"/>
        <w:spacing w:before="0"/>
        <w:ind w:firstLine="330"/>
      </w:pPr>
      <w:r>
        <w:lastRenderedPageBreak/>
        <w:t xml:space="preserve">Bagian </w:t>
      </w:r>
      <w:r>
        <w:rPr>
          <w:lang w:val="en-US"/>
        </w:rPr>
        <w:t>5</w:t>
      </w:r>
      <w:r>
        <w:t>: Saran dan Masukan</w:t>
      </w:r>
    </w:p>
    <w:p w14:paraId="50C69F0B" w14:textId="5F81E2B4" w:rsidR="00C24555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 xml:space="preserve">Apakah Anda memiliki saran atau masukan lainnya terkait pengembangan aplikasi pendataan pegawai ini?  </w:t>
      </w:r>
    </w:p>
    <w:p w14:paraId="14E2FAB8" w14:textId="77777777" w:rsidR="00A23F30" w:rsidRPr="00595A95" w:rsidRDefault="00A23F30" w:rsidP="007972B1">
      <w:pPr>
        <w:pStyle w:val="ListParagraph"/>
        <w:spacing w:before="0"/>
        <w:ind w:left="660" w:firstLine="0"/>
      </w:pPr>
    </w:p>
    <w:p w14:paraId="41CB7382" w14:textId="4C8BE541" w:rsidR="000719A9" w:rsidRDefault="000719A9" w:rsidP="007972B1">
      <w:pPr>
        <w:pStyle w:val="Heading2"/>
        <w:numPr>
          <w:ilvl w:val="0"/>
          <w:numId w:val="2"/>
        </w:numPr>
        <w:spacing w:before="0"/>
        <w:ind w:left="330" w:hanging="330"/>
      </w:pPr>
      <w:r w:rsidRPr="00E02C92">
        <w:t>Daftar</w:t>
      </w:r>
      <w:r w:rsidRPr="00E02C92">
        <w:rPr>
          <w:spacing w:val="-10"/>
        </w:rPr>
        <w:t xml:space="preserve"> </w:t>
      </w:r>
      <w:r w:rsidRPr="00E02C92">
        <w:t>Pertanyaan</w:t>
      </w:r>
      <w:r w:rsidRPr="00E02C92">
        <w:rPr>
          <w:spacing w:val="-13"/>
        </w:rPr>
        <w:t xml:space="preserve"> </w:t>
      </w:r>
      <w:r w:rsidRPr="00E02C92">
        <w:t>Wawancara</w:t>
      </w:r>
    </w:p>
    <w:p w14:paraId="6570F7CF" w14:textId="77777777" w:rsidR="00A23F30" w:rsidRDefault="00A23F30" w:rsidP="007972B1">
      <w:pPr>
        <w:pStyle w:val="Heading3"/>
        <w:spacing w:before="0"/>
        <w:ind w:firstLine="330"/>
      </w:pPr>
      <w:r>
        <w:t>Bagian 1: Pengalaman dan Kebutuhan Umum</w:t>
      </w:r>
    </w:p>
    <w:p w14:paraId="39DFA667" w14:textId="000B2AA7" w:rsidR="00A23F30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>Apakah Anda sudah pernah menggunakan aplikasi pendataan pegawai sebelumnya</w:t>
      </w:r>
      <w:r w:rsidR="00B345DC">
        <w:rPr>
          <w:lang w:val="en-US"/>
        </w:rPr>
        <w:t>?</w:t>
      </w:r>
    </w:p>
    <w:p w14:paraId="0352BF49" w14:textId="7493F56B" w:rsidR="00A23F30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>Bagaimana proses pendataan pegawai saat ini di tempat Anda bekerja?</w:t>
      </w:r>
    </w:p>
    <w:p w14:paraId="515BA198" w14:textId="468E146C" w:rsidR="00A23F30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>Apa tantangan terbesar yang Anda hadapi dalam mengelola data pegawai saat ini?</w:t>
      </w:r>
    </w:p>
    <w:p w14:paraId="4353155E" w14:textId="35C9D48B" w:rsidR="00A23F30" w:rsidRDefault="00A23F30" w:rsidP="007972B1">
      <w:pPr>
        <w:pStyle w:val="ListParagraph"/>
        <w:numPr>
          <w:ilvl w:val="0"/>
          <w:numId w:val="13"/>
        </w:numPr>
        <w:spacing w:before="0"/>
        <w:ind w:left="660" w:hanging="330"/>
      </w:pPr>
      <w:r>
        <w:t>Menurut Anda, seberapa penting memiliki aplikasi khusus untuk pendataan pegawai?</w:t>
      </w:r>
    </w:p>
    <w:p w14:paraId="6567861F" w14:textId="77777777" w:rsidR="00A23F30" w:rsidRDefault="00A23F30" w:rsidP="007972B1"/>
    <w:p w14:paraId="4F913E55" w14:textId="3E740A46" w:rsidR="00A23F30" w:rsidRDefault="00A23F30" w:rsidP="007972B1">
      <w:pPr>
        <w:pStyle w:val="Heading3"/>
        <w:spacing w:before="0"/>
        <w:ind w:firstLine="330"/>
      </w:pPr>
      <w:r>
        <w:t>Bagian 2: Fitur dan Fungsi yang Diinginkan</w:t>
      </w:r>
    </w:p>
    <w:p w14:paraId="12113260" w14:textId="5DF49044" w:rsidR="00A23F30" w:rsidRDefault="00A23F30" w:rsidP="007972B1">
      <w:pPr>
        <w:pStyle w:val="ListParagraph"/>
        <w:numPr>
          <w:ilvl w:val="0"/>
          <w:numId w:val="20"/>
        </w:numPr>
        <w:spacing w:before="0"/>
        <w:ind w:left="660" w:hanging="330"/>
      </w:pPr>
      <w:r>
        <w:t>Apa saja fitur yang Anda anggap penting dalam aplikasi pendataan pegawai?</w:t>
      </w:r>
    </w:p>
    <w:p w14:paraId="29B7184A" w14:textId="77777777" w:rsidR="000C5B87" w:rsidRDefault="00AA1126" w:rsidP="000C5B87">
      <w:pPr>
        <w:pStyle w:val="ListParagraph"/>
        <w:numPr>
          <w:ilvl w:val="0"/>
          <w:numId w:val="21"/>
        </w:numPr>
        <w:spacing w:before="0"/>
        <w:ind w:left="660" w:hanging="330"/>
      </w:pPr>
      <w:r>
        <w:t xml:space="preserve">Apakah Anda merasa perlu memiliki fitur </w:t>
      </w:r>
      <w:proofErr w:type="spellStart"/>
      <w:r>
        <w:rPr>
          <w:lang w:val="en-US"/>
        </w:rPr>
        <w:t>laporan</w:t>
      </w:r>
      <w:proofErr w:type="spellEnd"/>
      <w:r>
        <w:t xml:space="preserve"> di dalam aplikasi pendataan pegawai?</w:t>
      </w:r>
      <w:r w:rsidR="000C5B87" w:rsidRPr="000C5B87">
        <w:t xml:space="preserve"> </w:t>
      </w:r>
    </w:p>
    <w:p w14:paraId="5897297E" w14:textId="4268EF7D" w:rsidR="000C5B87" w:rsidRDefault="000C5B87" w:rsidP="000C5B87">
      <w:pPr>
        <w:pStyle w:val="ListParagraph"/>
        <w:numPr>
          <w:ilvl w:val="0"/>
          <w:numId w:val="21"/>
        </w:numPr>
        <w:spacing w:before="0"/>
        <w:ind w:left="660" w:hanging="330"/>
      </w:pPr>
      <w:r>
        <w:t>Apakah ada fitu</w:t>
      </w:r>
      <w:r>
        <w:rPr>
          <w:lang w:val="en-US"/>
        </w:rPr>
        <w:t xml:space="preserve">r </w:t>
      </w:r>
      <w:r>
        <w:t>khusus yang menurut Anda akan mempermudah penggunaan aplikasi ini</w:t>
      </w:r>
      <w:r>
        <w:rPr>
          <w:lang w:val="en-US"/>
        </w:rPr>
        <w:t>?</w:t>
      </w:r>
    </w:p>
    <w:p w14:paraId="39B1D843" w14:textId="77777777" w:rsidR="00BD27C6" w:rsidRDefault="00BD27C6" w:rsidP="007972B1"/>
    <w:p w14:paraId="0C08C086" w14:textId="115DEFE3" w:rsidR="00A23F30" w:rsidRDefault="00A23F30" w:rsidP="007972B1">
      <w:pPr>
        <w:pStyle w:val="Heading3"/>
        <w:spacing w:before="0"/>
        <w:ind w:firstLine="330"/>
      </w:pPr>
      <w:r>
        <w:t>Bagian 3: Antarmuka Pengguna dan Pengalaman</w:t>
      </w:r>
    </w:p>
    <w:p w14:paraId="6B76D259" w14:textId="0BDC6FFE" w:rsidR="00A23F30" w:rsidRDefault="00A23F30" w:rsidP="007972B1">
      <w:pPr>
        <w:pStyle w:val="ListParagraph"/>
        <w:numPr>
          <w:ilvl w:val="0"/>
          <w:numId w:val="21"/>
        </w:numPr>
        <w:spacing w:before="0"/>
        <w:ind w:left="660" w:hanging="330"/>
      </w:pPr>
      <w:r>
        <w:t>Seberapa penting bagi Anda bahwa aplikasi ini mudah digunakan (userfriendly)?</w:t>
      </w:r>
    </w:p>
    <w:p w14:paraId="5EE281C2" w14:textId="77777777" w:rsidR="0053042E" w:rsidRDefault="0053042E" w:rsidP="0053042E"/>
    <w:p w14:paraId="0C0D8A94" w14:textId="46977516" w:rsidR="00A23F30" w:rsidRDefault="00A23F30" w:rsidP="007972B1">
      <w:pPr>
        <w:pStyle w:val="Heading3"/>
        <w:spacing w:before="0"/>
        <w:ind w:firstLine="330"/>
      </w:pPr>
      <w:r>
        <w:t xml:space="preserve">Bagian </w:t>
      </w:r>
      <w:r w:rsidR="0053042E">
        <w:rPr>
          <w:lang w:val="en-US"/>
        </w:rPr>
        <w:t>4</w:t>
      </w:r>
      <w:r>
        <w:t>: Masukan dan Saran</w:t>
      </w:r>
    </w:p>
    <w:p w14:paraId="7E8A0B8E" w14:textId="6A90A332" w:rsidR="00A23F30" w:rsidRDefault="00A23F30" w:rsidP="007972B1">
      <w:pPr>
        <w:pStyle w:val="ListParagraph"/>
        <w:numPr>
          <w:ilvl w:val="0"/>
          <w:numId w:val="22"/>
        </w:numPr>
        <w:spacing w:before="0"/>
        <w:ind w:left="660" w:hanging="330"/>
      </w:pPr>
      <w:r>
        <w:t>Apa saran atau masukan tambahan yang Anda ingin berikan untuk pengembangan aplikasi ini?</w:t>
      </w:r>
    </w:p>
    <w:p w14:paraId="2DE6C3A9" w14:textId="77777777" w:rsidR="003C1BE0" w:rsidRPr="003C1BE0" w:rsidRDefault="003C1BE0" w:rsidP="007972B1"/>
    <w:p w14:paraId="351B134D" w14:textId="77777777" w:rsidR="000719A9" w:rsidRPr="00E02C92" w:rsidRDefault="000719A9" w:rsidP="007972B1">
      <w:pPr>
        <w:pStyle w:val="Heading2"/>
        <w:numPr>
          <w:ilvl w:val="0"/>
          <w:numId w:val="2"/>
        </w:numPr>
        <w:spacing w:before="0"/>
        <w:ind w:left="330" w:hanging="330"/>
      </w:pPr>
      <w:r w:rsidRPr="00E02C92">
        <w:lastRenderedPageBreak/>
        <w:t>Dokumen</w:t>
      </w:r>
      <w:r w:rsidRPr="00E02C92">
        <w:rPr>
          <w:spacing w:val="-6"/>
        </w:rPr>
        <w:t xml:space="preserve"> </w:t>
      </w:r>
      <w:r w:rsidRPr="00E02C92">
        <w:t>Observasi</w:t>
      </w:r>
    </w:p>
    <w:p w14:paraId="0B602C49" w14:textId="246A82EC" w:rsidR="00094172" w:rsidRDefault="000719A9" w:rsidP="007972B1">
      <w:pPr>
        <w:pStyle w:val="Heading2"/>
        <w:numPr>
          <w:ilvl w:val="0"/>
          <w:numId w:val="2"/>
        </w:numPr>
        <w:spacing w:before="0"/>
        <w:ind w:left="330" w:hanging="330"/>
      </w:pPr>
      <w:r w:rsidRPr="00E02C92">
        <w:t>Hasil</w:t>
      </w:r>
      <w:r w:rsidRPr="00E02C92">
        <w:rPr>
          <w:spacing w:val="-14"/>
        </w:rPr>
        <w:t xml:space="preserve"> </w:t>
      </w:r>
      <w:r w:rsidRPr="00E02C92">
        <w:t>Analisis</w:t>
      </w:r>
      <w:r w:rsidRPr="00E02C92">
        <w:rPr>
          <w:spacing w:val="-12"/>
        </w:rPr>
        <w:t xml:space="preserve"> </w:t>
      </w:r>
      <w:r w:rsidRPr="00E02C92">
        <w:t>Aplikasi</w:t>
      </w:r>
    </w:p>
    <w:p w14:paraId="038FB44E" w14:textId="3E2900A1" w:rsidR="00094172" w:rsidRDefault="00094172" w:rsidP="007972B1">
      <w:pPr>
        <w:pStyle w:val="Heading3"/>
        <w:spacing w:before="0"/>
        <w:ind w:firstLine="330"/>
      </w:pPr>
      <w:r>
        <w:t>1. Pengguna:</w:t>
      </w:r>
    </w:p>
    <w:p w14:paraId="3B04C843" w14:textId="766E30D9" w:rsidR="00094172" w:rsidRDefault="00094172" w:rsidP="007972B1">
      <w:pPr>
        <w:pStyle w:val="ListParagraph"/>
        <w:numPr>
          <w:ilvl w:val="0"/>
          <w:numId w:val="22"/>
        </w:numPr>
        <w:spacing w:before="0"/>
        <w:ind w:left="660" w:hanging="300"/>
      </w:pPr>
      <w:r>
        <w:t>Admin : Bertanggung jawab untuk mengelola data pegawai, mengupdate informasi pegawai, memantau status pegawai, mengelola sistem, serta menghasilkan laporan kepegawaian.</w:t>
      </w:r>
    </w:p>
    <w:p w14:paraId="45652BE0" w14:textId="77777777" w:rsidR="00094172" w:rsidRDefault="00094172" w:rsidP="007972B1"/>
    <w:p w14:paraId="555101BF" w14:textId="077E0BBB" w:rsidR="00094172" w:rsidRDefault="00094172" w:rsidP="007972B1">
      <w:pPr>
        <w:pStyle w:val="Heading3"/>
        <w:spacing w:before="0"/>
        <w:ind w:firstLine="330"/>
      </w:pPr>
      <w:r>
        <w:t>2. Data:</w:t>
      </w:r>
    </w:p>
    <w:p w14:paraId="1FBCE045" w14:textId="79FC1FB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Pegawai: Nama, NIP, jabatan, golongan, pendidikan terakhir, tanggal lahir, alamat, nomor telepon, email, status kepegawaian (aktif/pensiun/mutasi), pelatihan yang diikuti.</w:t>
      </w:r>
    </w:p>
    <w:p w14:paraId="2BF46F6A" w14:textId="7777777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Jabatan dan Golongan: Daftar jabatan, deskripsi tugas, golongan pegawai, serta persyaratan dan kualifikasi untuk setiap jabatan.</w:t>
      </w:r>
    </w:p>
    <w:p w14:paraId="5B62FFC3" w14:textId="7777777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Pendidikan dan Pelatihan: Riwayat pendidikan formal, pelatihan yang diikuti, sertifikasi yang dimiliki, dan kualifikasi profesional.</w:t>
      </w:r>
    </w:p>
    <w:p w14:paraId="5021457F" w14:textId="7777777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Kinerja: Penilaian kinerja tahunan, catatan penghargaan atau sanksi, dan evaluasi tugas.</w:t>
      </w:r>
    </w:p>
    <w:p w14:paraId="2773E63D" w14:textId="77777777" w:rsidR="00094172" w:rsidRDefault="00094172" w:rsidP="007972B1">
      <w:pPr>
        <w:pStyle w:val="ListParagraph"/>
        <w:numPr>
          <w:ilvl w:val="0"/>
          <w:numId w:val="23"/>
        </w:numPr>
        <w:spacing w:before="0"/>
        <w:ind w:left="660" w:hanging="330"/>
      </w:pPr>
      <w:r>
        <w:t>Data Mutasi dan Pensiun: Riwayat mutasi antar unit kerja, promosi jabatan, serta proses pensiun pegawai.</w:t>
      </w:r>
    </w:p>
    <w:p w14:paraId="2454887B" w14:textId="77777777" w:rsidR="00094172" w:rsidRDefault="00094172" w:rsidP="007972B1">
      <w:pPr>
        <w:ind w:left="660" w:hanging="330"/>
      </w:pPr>
    </w:p>
    <w:p w14:paraId="5A0493C0" w14:textId="50FE2A0A" w:rsidR="00094172" w:rsidRDefault="00094172" w:rsidP="007972B1">
      <w:pPr>
        <w:pStyle w:val="Heading3"/>
        <w:spacing w:before="0"/>
        <w:ind w:firstLine="330"/>
      </w:pPr>
      <w:r>
        <w:t>3. Fungsionalitas:</w:t>
      </w:r>
    </w:p>
    <w:p w14:paraId="7CA50802" w14:textId="77777777" w:rsidR="00094172" w:rsidRDefault="00094172" w:rsidP="007972B1">
      <w:pPr>
        <w:pStyle w:val="ListParagraph"/>
        <w:numPr>
          <w:ilvl w:val="0"/>
          <w:numId w:val="24"/>
        </w:numPr>
        <w:spacing w:before="0"/>
        <w:ind w:left="660" w:hanging="330"/>
      </w:pPr>
      <w:r>
        <w:t>Manajemen Data Pegawai: Input, update, dan penghapusan data pegawai; menyimpan riwayat perubahan data pegawai; pencarian data pegawai berdasarkan nama, NIP, jabatan, atau unit kerja.</w:t>
      </w:r>
    </w:p>
    <w:p w14:paraId="2224B561" w14:textId="69FACA6F" w:rsidR="00373C37" w:rsidRDefault="00094172" w:rsidP="00373C37">
      <w:pPr>
        <w:pStyle w:val="ListParagraph"/>
        <w:numPr>
          <w:ilvl w:val="0"/>
          <w:numId w:val="24"/>
        </w:numPr>
        <w:spacing w:before="0"/>
        <w:ind w:left="660" w:hanging="330"/>
      </w:pPr>
      <w:r>
        <w:t>Pelaporan: Menghasilkan laporan kepegawaian berdasarkan kategori seperti jabatan, unit kerja, golongan, kinerja, dan pendidikan;  laporan pensiun; serta laporan mutasi dan pelatihan.</w:t>
      </w:r>
    </w:p>
    <w:p w14:paraId="3B9C27AD" w14:textId="7EE5EFF1" w:rsidR="00F31215" w:rsidRDefault="00F31215" w:rsidP="00F31215">
      <w:pPr>
        <w:spacing w:line="240" w:lineRule="auto"/>
        <w:jc w:val="left"/>
      </w:pPr>
      <w:r>
        <w:br w:type="page"/>
      </w:r>
    </w:p>
    <w:p w14:paraId="6B56BE03" w14:textId="69964047" w:rsidR="000719A9" w:rsidRDefault="00E02C92" w:rsidP="00C3344C">
      <w:pPr>
        <w:pStyle w:val="Heading2"/>
        <w:numPr>
          <w:ilvl w:val="0"/>
          <w:numId w:val="2"/>
        </w:numPr>
        <w:ind w:left="330" w:hanging="330"/>
      </w:pPr>
      <w:r w:rsidRPr="00E02C92">
        <w:lastRenderedPageBreak/>
        <w:t>Matriks Kebutuhan</w:t>
      </w:r>
      <w:r w:rsidRPr="00E02C92">
        <w:rPr>
          <w:spacing w:val="-13"/>
        </w:rPr>
        <w:t xml:space="preserve"> </w:t>
      </w:r>
      <w:r w:rsidRPr="00E02C92">
        <w:t>Aplikasi</w:t>
      </w:r>
    </w:p>
    <w:tbl>
      <w:tblPr>
        <w:tblStyle w:val="TableGrid"/>
        <w:tblW w:w="11550" w:type="dxa"/>
        <w:tblInd w:w="-2095" w:type="dxa"/>
        <w:tblLook w:val="04A0" w:firstRow="1" w:lastRow="0" w:firstColumn="1" w:lastColumn="0" w:noHBand="0" w:noVBand="1"/>
      </w:tblPr>
      <w:tblGrid>
        <w:gridCol w:w="510"/>
        <w:gridCol w:w="2350"/>
        <w:gridCol w:w="2420"/>
        <w:gridCol w:w="1320"/>
        <w:gridCol w:w="1870"/>
        <w:gridCol w:w="3080"/>
      </w:tblGrid>
      <w:tr w:rsidR="000236A9" w14:paraId="78B04043" w14:textId="77777777" w:rsidTr="003B5F44">
        <w:tc>
          <w:tcPr>
            <w:tcW w:w="510" w:type="dxa"/>
            <w:vAlign w:val="center"/>
          </w:tcPr>
          <w:p w14:paraId="1DD85244" w14:textId="16F6D29E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>No</w:t>
            </w:r>
          </w:p>
        </w:tc>
        <w:tc>
          <w:tcPr>
            <w:tcW w:w="2350" w:type="dxa"/>
            <w:vAlign w:val="center"/>
          </w:tcPr>
          <w:p w14:paraId="0ED8B4DA" w14:textId="34A730D7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>Fitur/</w:t>
            </w:r>
            <w:proofErr w:type="spellStart"/>
            <w:r w:rsidRPr="000A33BC">
              <w:rPr>
                <w:b/>
                <w:bCs/>
                <w:lang w:val="en-US"/>
              </w:rPr>
              <w:t>Fungsionalitas</w:t>
            </w:r>
            <w:proofErr w:type="spellEnd"/>
          </w:p>
        </w:tc>
        <w:tc>
          <w:tcPr>
            <w:tcW w:w="2420" w:type="dxa"/>
            <w:vAlign w:val="center"/>
          </w:tcPr>
          <w:p w14:paraId="2A9EC0E0" w14:textId="7F69292D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Deskripsi</w:t>
            </w:r>
            <w:proofErr w:type="spellEnd"/>
            <w:r w:rsidRPr="000A33BC">
              <w:rPr>
                <w:b/>
                <w:bCs/>
                <w:lang w:val="en-US"/>
              </w:rPr>
              <w:t xml:space="preserve"> </w:t>
            </w:r>
            <w:proofErr w:type="spellStart"/>
            <w:r w:rsidRPr="000A33BC">
              <w:rPr>
                <w:b/>
                <w:bCs/>
                <w:lang w:val="en-US"/>
              </w:rPr>
              <w:t>Singkat</w:t>
            </w:r>
            <w:proofErr w:type="spellEnd"/>
          </w:p>
        </w:tc>
        <w:tc>
          <w:tcPr>
            <w:tcW w:w="1320" w:type="dxa"/>
            <w:vAlign w:val="center"/>
          </w:tcPr>
          <w:p w14:paraId="275A1543" w14:textId="4A249529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Prioritas</w:t>
            </w:r>
            <w:proofErr w:type="spellEnd"/>
          </w:p>
        </w:tc>
        <w:tc>
          <w:tcPr>
            <w:tcW w:w="1870" w:type="dxa"/>
            <w:vAlign w:val="center"/>
          </w:tcPr>
          <w:p w14:paraId="45EE748B" w14:textId="5DFABC0B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r w:rsidRPr="000A33BC">
              <w:rPr>
                <w:b/>
                <w:bCs/>
                <w:lang w:val="en-US"/>
              </w:rPr>
              <w:t xml:space="preserve">Tingkat </w:t>
            </w:r>
            <w:proofErr w:type="spellStart"/>
            <w:r w:rsidRPr="000A33BC">
              <w:rPr>
                <w:b/>
                <w:bCs/>
                <w:lang w:val="en-US"/>
              </w:rPr>
              <w:t>Kepentingan</w:t>
            </w:r>
            <w:proofErr w:type="spellEnd"/>
          </w:p>
        </w:tc>
        <w:tc>
          <w:tcPr>
            <w:tcW w:w="3080" w:type="dxa"/>
            <w:vAlign w:val="center"/>
          </w:tcPr>
          <w:p w14:paraId="67F9E417" w14:textId="295E3211" w:rsidR="000236A9" w:rsidRPr="000A33BC" w:rsidRDefault="000236A9" w:rsidP="000236A9">
            <w:pPr>
              <w:jc w:val="center"/>
              <w:rPr>
                <w:b/>
                <w:bCs/>
                <w:lang w:val="en-US"/>
              </w:rPr>
            </w:pPr>
            <w:proofErr w:type="spellStart"/>
            <w:r w:rsidRPr="000A33BC">
              <w:rPr>
                <w:b/>
                <w:bCs/>
                <w:lang w:val="en-US"/>
              </w:rPr>
              <w:t>Keterangan</w:t>
            </w:r>
            <w:proofErr w:type="spellEnd"/>
          </w:p>
        </w:tc>
      </w:tr>
      <w:tr w:rsidR="000236A9" w14:paraId="4AEC80D0" w14:textId="77777777" w:rsidTr="003B5F44">
        <w:tc>
          <w:tcPr>
            <w:tcW w:w="510" w:type="dxa"/>
            <w:vAlign w:val="center"/>
          </w:tcPr>
          <w:p w14:paraId="1C9E387D" w14:textId="767DB657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350" w:type="dxa"/>
            <w:vAlign w:val="center"/>
          </w:tcPr>
          <w:p w14:paraId="7CE9C77B" w14:textId="7AA7C48B" w:rsidR="000236A9" w:rsidRDefault="000A33BC" w:rsidP="003B5F44">
            <w:pPr>
              <w:jc w:val="left"/>
            </w:pPr>
            <w:r w:rsidRPr="000A33BC">
              <w:t>Pengelolaan</w:t>
            </w:r>
            <w:r>
              <w:rPr>
                <w:lang w:val="en-US"/>
              </w:rPr>
              <w:t xml:space="preserve"> </w:t>
            </w:r>
            <w:r w:rsidRPr="000A33BC">
              <w:t>Data Pegawai</w:t>
            </w:r>
          </w:p>
        </w:tc>
        <w:tc>
          <w:tcPr>
            <w:tcW w:w="2420" w:type="dxa"/>
            <w:vAlign w:val="center"/>
          </w:tcPr>
          <w:p w14:paraId="2F96C31A" w14:textId="1808974B" w:rsidR="000236A9" w:rsidRDefault="000A33BC" w:rsidP="003B5F44">
            <w:pPr>
              <w:jc w:val="left"/>
            </w:pPr>
            <w:r>
              <w:t>Menginput, mengedit, dan menghapus data pegawai, seperti nama, NIP, jabatan, dan unit kerja saat ini.</w:t>
            </w:r>
          </w:p>
        </w:tc>
        <w:tc>
          <w:tcPr>
            <w:tcW w:w="1320" w:type="dxa"/>
            <w:vAlign w:val="center"/>
          </w:tcPr>
          <w:p w14:paraId="45C79B61" w14:textId="680BA3E2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15A0B766" w14:textId="337701D8" w:rsidR="000236A9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51A891C1" w14:textId="4104298A" w:rsidR="000236A9" w:rsidRDefault="003B5F44" w:rsidP="003B5F44">
            <w:pPr>
              <w:jc w:val="left"/>
            </w:pPr>
            <w:r>
              <w:t>Fitur inti untuk pengelolaan data seluruh pegawai. Harus ada validasi data dan hak akses pengguna tertentu.</w:t>
            </w:r>
          </w:p>
        </w:tc>
      </w:tr>
      <w:tr w:rsidR="000236A9" w14:paraId="53B69CE0" w14:textId="77777777" w:rsidTr="003B5F44">
        <w:tc>
          <w:tcPr>
            <w:tcW w:w="510" w:type="dxa"/>
            <w:vAlign w:val="center"/>
          </w:tcPr>
          <w:p w14:paraId="6E169462" w14:textId="4FC90E42" w:rsidR="000236A9" w:rsidRPr="000A33BC" w:rsidRDefault="000A33BC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350" w:type="dxa"/>
            <w:vAlign w:val="center"/>
          </w:tcPr>
          <w:p w14:paraId="73477839" w14:textId="742D7350" w:rsidR="000236A9" w:rsidRDefault="000A33BC" w:rsidP="003B5F44">
            <w:pPr>
              <w:jc w:val="left"/>
            </w:pPr>
            <w:r>
              <w:t>Profil Pegawai</w:t>
            </w:r>
          </w:p>
        </w:tc>
        <w:tc>
          <w:tcPr>
            <w:tcW w:w="2420" w:type="dxa"/>
            <w:vAlign w:val="center"/>
          </w:tcPr>
          <w:p w14:paraId="17DC1008" w14:textId="6946156A" w:rsidR="000236A9" w:rsidRDefault="000A33BC" w:rsidP="00544A04">
            <w:pPr>
              <w:jc w:val="left"/>
            </w:pPr>
            <w:r>
              <w:t>Menampilkan profil lengkap pegawai, termasuk nama, NIP, jabatan saat ini, unit kerja, dan informasi pribadi dasar lainnya.</w:t>
            </w:r>
          </w:p>
        </w:tc>
        <w:tc>
          <w:tcPr>
            <w:tcW w:w="1320" w:type="dxa"/>
            <w:vAlign w:val="center"/>
          </w:tcPr>
          <w:p w14:paraId="705FB6FB" w14:textId="35AC16AC" w:rsidR="000236A9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22FB9E3E" w14:textId="25075E91" w:rsidR="000236A9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29F26919" w14:textId="036CBA57" w:rsidR="000236A9" w:rsidRPr="00544A04" w:rsidRDefault="00544A04" w:rsidP="003B5F44">
            <w:pPr>
              <w:jc w:val="left"/>
              <w:rPr>
                <w:lang w:val="en-US"/>
              </w:rPr>
            </w:pPr>
            <w:r>
              <w:rPr>
                <w:lang w:val="en-US"/>
              </w:rPr>
              <w:t>admin</w:t>
            </w:r>
            <w:r w:rsidR="003B5F44">
              <w:t xml:space="preserve"> dapat mengakses data ini untuk melihat informasi terkini</w:t>
            </w:r>
            <w:r>
              <w:rPr>
                <w:lang w:val="en-US"/>
              </w:rPr>
              <w:t xml:space="preserve">, juga </w:t>
            </w:r>
            <w:proofErr w:type="spellStart"/>
            <w:r>
              <w:rPr>
                <w:lang w:val="en-US"/>
              </w:rPr>
              <w:t>dap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edit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0236A9" w14:paraId="359F5A94" w14:textId="77777777" w:rsidTr="003B5F44">
        <w:tc>
          <w:tcPr>
            <w:tcW w:w="510" w:type="dxa"/>
            <w:vAlign w:val="center"/>
          </w:tcPr>
          <w:p w14:paraId="673B7900" w14:textId="6C68E81C" w:rsidR="000236A9" w:rsidRPr="000A33BC" w:rsidRDefault="00C7584A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350" w:type="dxa"/>
            <w:vAlign w:val="center"/>
          </w:tcPr>
          <w:p w14:paraId="6F9DF340" w14:textId="4FF0A4D0" w:rsidR="000236A9" w:rsidRDefault="000A33BC" w:rsidP="003B5F44">
            <w:pPr>
              <w:jc w:val="left"/>
            </w:pPr>
            <w:r>
              <w:t>Pelaporan Data Pegawai</w:t>
            </w:r>
          </w:p>
        </w:tc>
        <w:tc>
          <w:tcPr>
            <w:tcW w:w="2420" w:type="dxa"/>
            <w:vAlign w:val="center"/>
          </w:tcPr>
          <w:p w14:paraId="1989E0ED" w14:textId="40ABCE0E" w:rsidR="000236A9" w:rsidRDefault="000A33BC" w:rsidP="003B5F44">
            <w:pPr>
              <w:jc w:val="left"/>
            </w:pPr>
            <w:r>
              <w:t xml:space="preserve">Membuat laporan data pegawai </w:t>
            </w:r>
          </w:p>
        </w:tc>
        <w:tc>
          <w:tcPr>
            <w:tcW w:w="1320" w:type="dxa"/>
            <w:vAlign w:val="center"/>
          </w:tcPr>
          <w:p w14:paraId="5986B58B" w14:textId="43A51B6F" w:rsidR="000236A9" w:rsidRDefault="000A33BC" w:rsidP="003B5F44">
            <w:pPr>
              <w:jc w:val="center"/>
            </w:pPr>
            <w:r>
              <w:t>Sedang</w:t>
            </w:r>
          </w:p>
        </w:tc>
        <w:tc>
          <w:tcPr>
            <w:tcW w:w="1870" w:type="dxa"/>
            <w:vAlign w:val="center"/>
          </w:tcPr>
          <w:p w14:paraId="1FEF8059" w14:textId="7132584F" w:rsidR="000236A9" w:rsidRDefault="000A33BC" w:rsidP="003B5F44">
            <w:pPr>
              <w:jc w:val="center"/>
            </w:pPr>
            <w:r>
              <w:t>Penting</w:t>
            </w:r>
          </w:p>
        </w:tc>
        <w:tc>
          <w:tcPr>
            <w:tcW w:w="3080" w:type="dxa"/>
            <w:vAlign w:val="center"/>
          </w:tcPr>
          <w:p w14:paraId="421B8A8F" w14:textId="3FBE9F08" w:rsidR="000236A9" w:rsidRDefault="003B5F44" w:rsidP="003B5F44">
            <w:pPr>
              <w:jc w:val="left"/>
            </w:pPr>
            <w:r>
              <w:t>Laporan harus dapat disesuaikan dengan filter tertentu sesuai kebutuhan pengguna (admin).</w:t>
            </w:r>
          </w:p>
        </w:tc>
      </w:tr>
      <w:tr w:rsidR="000236A9" w14:paraId="2B3B1196" w14:textId="77777777" w:rsidTr="003B5F44">
        <w:tc>
          <w:tcPr>
            <w:tcW w:w="510" w:type="dxa"/>
            <w:vAlign w:val="center"/>
          </w:tcPr>
          <w:p w14:paraId="3D62B64F" w14:textId="239572DA" w:rsidR="000236A9" w:rsidRPr="000A33BC" w:rsidRDefault="00C7584A" w:rsidP="003B5F4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350" w:type="dxa"/>
            <w:vAlign w:val="center"/>
          </w:tcPr>
          <w:p w14:paraId="0EF8C6AD" w14:textId="3DA49B5E" w:rsidR="000236A9" w:rsidRPr="00C7584A" w:rsidRDefault="00C7584A" w:rsidP="003B5F44">
            <w:pPr>
              <w:jc w:val="left"/>
              <w:rPr>
                <w:szCs w:val="24"/>
              </w:rPr>
            </w:pPr>
            <w:r w:rsidRPr="00C7584A">
              <w:rPr>
                <w:szCs w:val="24"/>
                <w:lang w:val="en-US"/>
              </w:rPr>
              <w:t>Login</w:t>
            </w:r>
          </w:p>
        </w:tc>
        <w:tc>
          <w:tcPr>
            <w:tcW w:w="2420" w:type="dxa"/>
            <w:vAlign w:val="center"/>
          </w:tcPr>
          <w:p w14:paraId="78EA8361" w14:textId="1B83D52A" w:rsidR="000236A9" w:rsidRPr="00C7584A" w:rsidRDefault="000A33BC" w:rsidP="003B5F44">
            <w:pPr>
              <w:jc w:val="left"/>
              <w:rPr>
                <w:lang w:val="en-US"/>
              </w:rPr>
            </w:pPr>
            <w:r>
              <w:t>Melindungi data</w:t>
            </w:r>
            <w:r w:rsidR="00234A9D">
              <w:rPr>
                <w:lang w:val="en-US"/>
              </w:rPr>
              <w:t xml:space="preserve">, </w:t>
            </w:r>
            <w:proofErr w:type="spellStart"/>
            <w:r w:rsidR="00234A9D">
              <w:rPr>
                <w:lang w:val="en-US"/>
              </w:rPr>
              <w:t>membatasi</w:t>
            </w:r>
            <w:proofErr w:type="spellEnd"/>
            <w:r>
              <w:t xml:space="preserve"> hak akses</w:t>
            </w:r>
            <w:r w:rsidR="00C7584A">
              <w:rPr>
                <w:lang w:val="en-US"/>
              </w:rPr>
              <w:t>.</w:t>
            </w:r>
          </w:p>
        </w:tc>
        <w:tc>
          <w:tcPr>
            <w:tcW w:w="1320" w:type="dxa"/>
            <w:vAlign w:val="center"/>
          </w:tcPr>
          <w:p w14:paraId="4E3C42B7" w14:textId="77777777" w:rsidR="000236A9" w:rsidRDefault="000236A9" w:rsidP="003B5F44">
            <w:pPr>
              <w:jc w:val="center"/>
            </w:pPr>
          </w:p>
          <w:p w14:paraId="1C255015" w14:textId="77777777" w:rsidR="000A33BC" w:rsidRDefault="000A33BC" w:rsidP="003B5F44">
            <w:pPr>
              <w:jc w:val="center"/>
            </w:pPr>
          </w:p>
          <w:p w14:paraId="57BF2AB4" w14:textId="04EAF4E7" w:rsidR="000A33BC" w:rsidRPr="000A33BC" w:rsidRDefault="000A33BC" w:rsidP="003B5F44">
            <w:pPr>
              <w:jc w:val="center"/>
            </w:pPr>
            <w:r>
              <w:t>Tinggi</w:t>
            </w:r>
          </w:p>
        </w:tc>
        <w:tc>
          <w:tcPr>
            <w:tcW w:w="1870" w:type="dxa"/>
            <w:vAlign w:val="center"/>
          </w:tcPr>
          <w:p w14:paraId="7FD7E226" w14:textId="77777777" w:rsidR="000236A9" w:rsidRDefault="000236A9" w:rsidP="003B5F44">
            <w:pPr>
              <w:jc w:val="center"/>
            </w:pPr>
          </w:p>
          <w:p w14:paraId="14933D73" w14:textId="77777777" w:rsidR="000A33BC" w:rsidRDefault="000A33BC" w:rsidP="003B5F44">
            <w:pPr>
              <w:jc w:val="center"/>
            </w:pPr>
          </w:p>
          <w:p w14:paraId="5BD62F01" w14:textId="689355D6" w:rsidR="000A33BC" w:rsidRPr="000A33BC" w:rsidRDefault="000A33BC" w:rsidP="003B5F44">
            <w:pPr>
              <w:jc w:val="center"/>
            </w:pPr>
            <w:r>
              <w:t>Sangat Penting</w:t>
            </w:r>
          </w:p>
        </w:tc>
        <w:tc>
          <w:tcPr>
            <w:tcW w:w="3080" w:type="dxa"/>
            <w:vAlign w:val="center"/>
          </w:tcPr>
          <w:p w14:paraId="42D61D9E" w14:textId="30B0A254" w:rsidR="000236A9" w:rsidRDefault="003B5F44" w:rsidP="003B5F44">
            <w:pPr>
              <w:jc w:val="left"/>
            </w:pPr>
            <w:r>
              <w:t>Keamanan harus diterapkan untuk memastikan data pegawai tetap rahasia dan hanya diakses oleh pihak yang berwenang.</w:t>
            </w:r>
          </w:p>
        </w:tc>
      </w:tr>
    </w:tbl>
    <w:p w14:paraId="442CD070" w14:textId="0E4FF757" w:rsidR="00544A04" w:rsidRDefault="00544A04" w:rsidP="000236A9"/>
    <w:p w14:paraId="2CD06EF1" w14:textId="77777777" w:rsidR="00544A04" w:rsidRDefault="00544A04">
      <w:pPr>
        <w:spacing w:line="240" w:lineRule="auto"/>
        <w:jc w:val="left"/>
      </w:pPr>
      <w:r>
        <w:br w:type="page"/>
      </w:r>
    </w:p>
    <w:p w14:paraId="6D05B079" w14:textId="77777777" w:rsidR="000236A9" w:rsidRPr="000236A9" w:rsidRDefault="000236A9" w:rsidP="000236A9"/>
    <w:p w14:paraId="3756BAE5" w14:textId="4CCB7463" w:rsidR="00E02C92" w:rsidRDefault="00E02C92" w:rsidP="00C3344C">
      <w:pPr>
        <w:pStyle w:val="Heading2"/>
        <w:numPr>
          <w:ilvl w:val="0"/>
          <w:numId w:val="2"/>
        </w:numPr>
        <w:ind w:left="330" w:hanging="330"/>
        <w:rPr>
          <w:lang w:val="en-US"/>
        </w:rPr>
      </w:pPr>
      <w:r w:rsidRPr="00E02C92">
        <w:rPr>
          <w:lang w:val="en-US"/>
        </w:rPr>
        <w:t xml:space="preserve">Jadwal </w:t>
      </w:r>
      <w:proofErr w:type="spellStart"/>
      <w:r w:rsidRPr="00E02C92">
        <w:rPr>
          <w:lang w:val="en-US"/>
        </w:rPr>
        <w:t>Pembuatan</w:t>
      </w:r>
      <w:proofErr w:type="spellEnd"/>
      <w:r w:rsidRPr="00E02C92">
        <w:rPr>
          <w:lang w:val="en-US"/>
        </w:rPr>
        <w:t xml:space="preserve"> </w:t>
      </w:r>
      <w:proofErr w:type="spellStart"/>
      <w:r w:rsidRPr="00E02C92">
        <w:rPr>
          <w:lang w:val="en-US"/>
        </w:rPr>
        <w:t>Aplikasi</w:t>
      </w:r>
      <w:proofErr w:type="spellEnd"/>
    </w:p>
    <w:p w14:paraId="343CD454" w14:textId="77777777" w:rsidR="000442B4" w:rsidRPr="000442B4" w:rsidRDefault="000442B4" w:rsidP="000442B4">
      <w:pPr>
        <w:rPr>
          <w:lang w:val="en-US"/>
        </w:rPr>
      </w:pPr>
    </w:p>
    <w:p w14:paraId="0285C4C0" w14:textId="77777777" w:rsidR="00E02C92" w:rsidRDefault="00E02C92">
      <w:pPr>
        <w:spacing w:line="240" w:lineRule="auto"/>
        <w:jc w:val="left"/>
      </w:pPr>
      <w:r>
        <w:br w:type="page"/>
      </w:r>
    </w:p>
    <w:p w14:paraId="79C46835" w14:textId="7D7C2667" w:rsidR="000719A9" w:rsidRDefault="000719A9" w:rsidP="00E02C92">
      <w:pPr>
        <w:pStyle w:val="Heading1"/>
        <w:ind w:left="330" w:hanging="330"/>
        <w:jc w:val="center"/>
      </w:pPr>
      <w:r>
        <w:lastRenderedPageBreak/>
        <w:t>BAB</w:t>
      </w:r>
      <w:r w:rsidRPr="00E02C92">
        <w:rPr>
          <w:spacing w:val="-1"/>
        </w:rPr>
        <w:t xml:space="preserve"> </w:t>
      </w:r>
      <w:r>
        <w:t xml:space="preserve">II </w:t>
      </w:r>
      <w:r w:rsidR="00E02C92">
        <w:br/>
      </w:r>
      <w:r>
        <w:t>Desain</w:t>
      </w:r>
      <w:r w:rsidRPr="00E02C92">
        <w:rPr>
          <w:spacing w:val="-14"/>
        </w:rPr>
        <w:t xml:space="preserve"> </w:t>
      </w:r>
      <w:r>
        <w:t>Aplikasi</w:t>
      </w:r>
      <w:r w:rsidR="007D7C7D">
        <w:br/>
      </w:r>
    </w:p>
    <w:p w14:paraId="7EDEA17A" w14:textId="54F2B690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Low</w:t>
      </w:r>
      <w:r>
        <w:rPr>
          <w:spacing w:val="-10"/>
        </w:rPr>
        <w:t xml:space="preserve"> </w:t>
      </w:r>
      <w:r>
        <w:t>Fidelity</w:t>
      </w:r>
      <w:r>
        <w:rPr>
          <w:spacing w:val="-11"/>
        </w:rPr>
        <w:t xml:space="preserve"> </w:t>
      </w:r>
      <w:r>
        <w:t>Prototype</w:t>
      </w:r>
      <w:r>
        <w:rPr>
          <w:spacing w:val="-9"/>
        </w:rPr>
        <w:t xml:space="preserve"> </w:t>
      </w:r>
      <w:r>
        <w:t>(Wireframe)</w:t>
      </w:r>
    </w:p>
    <w:p w14:paraId="7E529045" w14:textId="06F885DA" w:rsidR="00351F29" w:rsidRDefault="00351F29" w:rsidP="00351F29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>
        <w:rPr>
          <w:b/>
          <w:bCs/>
          <w:lang w:val="en-US"/>
        </w:rPr>
        <w:t>Low Fidelity Prototype Login</w:t>
      </w:r>
    </w:p>
    <w:p w14:paraId="0733A808" w14:textId="77777777" w:rsidR="00334A1D" w:rsidRPr="00351F29" w:rsidRDefault="00334A1D" w:rsidP="00334A1D">
      <w:pPr>
        <w:pStyle w:val="ListParagraph"/>
        <w:ind w:left="660" w:firstLine="0"/>
        <w:rPr>
          <w:b/>
          <w:bCs/>
          <w:lang w:val="en-US"/>
        </w:rPr>
      </w:pPr>
    </w:p>
    <w:p w14:paraId="1C8E6E18" w14:textId="6F5DE95F" w:rsidR="008D371F" w:rsidRDefault="00334A1D" w:rsidP="00334A1D">
      <w:pPr>
        <w:ind w:firstLine="660"/>
      </w:pPr>
      <w:r w:rsidRPr="00334A1D">
        <w:rPr>
          <w:noProof/>
        </w:rPr>
        <w:drawing>
          <wp:inline distT="0" distB="0" distL="0" distR="0" wp14:anchorId="00CEE205" wp14:editId="1BC17AB6">
            <wp:extent cx="3283119" cy="43817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83119" cy="438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56AD5" w14:textId="3683FEC1" w:rsidR="00850348" w:rsidRDefault="008D371F" w:rsidP="008D371F">
      <w:pPr>
        <w:spacing w:line="240" w:lineRule="auto"/>
        <w:jc w:val="left"/>
      </w:pPr>
      <w:r>
        <w:br w:type="page"/>
      </w:r>
    </w:p>
    <w:p w14:paraId="0E39259A" w14:textId="2DD143C6" w:rsidR="00351F29" w:rsidRDefault="00351F29" w:rsidP="00351F29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>
        <w:rPr>
          <w:b/>
          <w:bCs/>
          <w:lang w:val="en-US"/>
        </w:rPr>
        <w:t>Dashboard</w:t>
      </w:r>
    </w:p>
    <w:p w14:paraId="5021D281" w14:textId="506C8089" w:rsidR="00DF0565" w:rsidRDefault="008D371F" w:rsidP="00DF0565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6D8BD7B7" wp14:editId="7D78872A">
            <wp:extent cx="4538980" cy="343695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8392" cy="344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5D038C" w14:textId="00D0F50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>
        <w:rPr>
          <w:b/>
          <w:bCs/>
          <w:lang w:val="en-US"/>
        </w:rPr>
        <w:t>User</w:t>
      </w:r>
    </w:p>
    <w:p w14:paraId="6B54C8E2" w14:textId="047D44F0" w:rsidR="008D371F" w:rsidRPr="00351F29" w:rsidRDefault="008D371F" w:rsidP="008D371F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54CA59F1" wp14:editId="1F042368">
            <wp:extent cx="4612187" cy="349123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9289" cy="350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5DE4BB" w14:textId="13E648E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proofErr w:type="spellStart"/>
      <w:r>
        <w:rPr>
          <w:b/>
          <w:bCs/>
          <w:lang w:val="en-US"/>
        </w:rPr>
        <w:t>Pegawai</w:t>
      </w:r>
      <w:proofErr w:type="spellEnd"/>
    </w:p>
    <w:p w14:paraId="0487761A" w14:textId="26234153" w:rsidR="008D371F" w:rsidRPr="00351F29" w:rsidRDefault="00D711E8" w:rsidP="008D371F">
      <w:pPr>
        <w:pStyle w:val="ListParagraph"/>
        <w:ind w:left="660" w:firstLine="0"/>
        <w:rPr>
          <w:b/>
          <w:bCs/>
          <w:lang w:val="en-US"/>
        </w:rPr>
      </w:pPr>
      <w:r>
        <w:rPr>
          <w:b/>
          <w:bCs/>
          <w:noProof/>
          <w:lang w:val="en-US"/>
        </w:rPr>
        <w:drawing>
          <wp:inline distT="0" distB="0" distL="0" distR="0" wp14:anchorId="318DDF5A" wp14:editId="377835D2">
            <wp:extent cx="4629652" cy="351028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5211" cy="3514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CAFB9" w14:textId="19B581D3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proofErr w:type="spellStart"/>
      <w:r>
        <w:rPr>
          <w:b/>
          <w:bCs/>
          <w:lang w:val="en-US"/>
        </w:rPr>
        <w:t>laporan</w:t>
      </w:r>
      <w:proofErr w:type="spellEnd"/>
    </w:p>
    <w:p w14:paraId="63422888" w14:textId="52046625" w:rsidR="00006176" w:rsidRDefault="00006176" w:rsidP="00E5785B">
      <w:pPr>
        <w:ind w:left="330" w:firstLine="330"/>
        <w:rPr>
          <w:b/>
          <w:bCs/>
          <w:noProof/>
          <w:lang w:val="en-US"/>
        </w:rPr>
      </w:pPr>
      <w:r w:rsidRPr="00006176">
        <w:rPr>
          <w:b/>
          <w:bCs/>
          <w:noProof/>
          <w:lang w:val="en-US"/>
        </w:rPr>
        <w:drawing>
          <wp:inline distT="0" distB="0" distL="0" distR="0" wp14:anchorId="130B31E4" wp14:editId="00BE95CF">
            <wp:extent cx="4476172" cy="3427730"/>
            <wp:effectExtent l="0" t="0" r="635" b="127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478967" cy="342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06176">
        <w:rPr>
          <w:b/>
          <w:bCs/>
          <w:noProof/>
          <w:lang w:val="en-US"/>
        </w:rPr>
        <w:t xml:space="preserve">  </w:t>
      </w:r>
    </w:p>
    <w:p w14:paraId="0C632162" w14:textId="6D6641B8" w:rsidR="00D711E8" w:rsidRPr="00D711E8" w:rsidRDefault="00006176" w:rsidP="00006176">
      <w:pPr>
        <w:spacing w:line="240" w:lineRule="auto"/>
        <w:jc w:val="left"/>
        <w:rPr>
          <w:b/>
          <w:bCs/>
          <w:noProof/>
          <w:lang w:val="en-US"/>
        </w:rPr>
      </w:pPr>
      <w:r>
        <w:rPr>
          <w:b/>
          <w:bCs/>
          <w:noProof/>
          <w:lang w:val="en-US"/>
        </w:rPr>
        <w:br w:type="page"/>
      </w:r>
    </w:p>
    <w:p w14:paraId="246BA7E8" w14:textId="707D8D84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r>
        <w:rPr>
          <w:b/>
          <w:bCs/>
          <w:lang w:val="en-US"/>
        </w:rPr>
        <w:t>Agama</w:t>
      </w:r>
    </w:p>
    <w:p w14:paraId="1BAAEC41" w14:textId="71DA6E30" w:rsidR="00E5785B" w:rsidRPr="00351F29" w:rsidRDefault="00334A1D" w:rsidP="00E5785B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63C21162" wp14:editId="66B55734">
            <wp:extent cx="4512000" cy="3510280"/>
            <wp:effectExtent l="0" t="0" r="3175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17621" cy="3514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153C88" w14:textId="3DBD3B87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proofErr w:type="spellStart"/>
      <w:r>
        <w:rPr>
          <w:b/>
          <w:bCs/>
          <w:lang w:val="en-US"/>
        </w:rPr>
        <w:t>Jabatan</w:t>
      </w:r>
      <w:proofErr w:type="spellEnd"/>
    </w:p>
    <w:p w14:paraId="4F977062" w14:textId="6F51A633" w:rsidR="00D27192" w:rsidRPr="00006176" w:rsidRDefault="00006176" w:rsidP="00006176">
      <w:pPr>
        <w:pStyle w:val="ListParagraph"/>
        <w:ind w:left="660" w:firstLine="0"/>
        <w:rPr>
          <w:b/>
          <w:bCs/>
          <w:lang w:val="en-US"/>
        </w:rPr>
      </w:pPr>
      <w:r w:rsidRPr="00006176">
        <w:rPr>
          <w:b/>
          <w:bCs/>
          <w:noProof/>
          <w:lang w:val="en-US"/>
        </w:rPr>
        <w:drawing>
          <wp:inline distT="0" distB="0" distL="0" distR="0" wp14:anchorId="2E7A2E8D" wp14:editId="5936855F">
            <wp:extent cx="4608830" cy="3533378"/>
            <wp:effectExtent l="0" t="0" r="127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20374" cy="3542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00F0B" w14:textId="55DF547C" w:rsidR="002B2F9C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lastRenderedPageBreak/>
        <w:t xml:space="preserve">Low Fidelity Prototype </w:t>
      </w:r>
      <w:proofErr w:type="spellStart"/>
      <w:r>
        <w:rPr>
          <w:b/>
          <w:bCs/>
          <w:lang w:val="en-US"/>
        </w:rPr>
        <w:t>Golongan</w:t>
      </w:r>
      <w:proofErr w:type="spellEnd"/>
    </w:p>
    <w:p w14:paraId="73B8F6C8" w14:textId="2757582A" w:rsidR="00334A1D" w:rsidRPr="00351F29" w:rsidRDefault="00334A1D" w:rsidP="00334A1D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5CDE1288" wp14:editId="7BB02B00">
            <wp:extent cx="4546588" cy="3510280"/>
            <wp:effectExtent l="0" t="0" r="698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48444" cy="3511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DEF89" w14:textId="056D0C1B" w:rsidR="002B2F9C" w:rsidRPr="00351F29" w:rsidRDefault="002B2F9C" w:rsidP="002B2F9C">
      <w:pPr>
        <w:pStyle w:val="ListParagraph"/>
        <w:numPr>
          <w:ilvl w:val="1"/>
          <w:numId w:val="2"/>
        </w:numPr>
        <w:ind w:left="660" w:hanging="330"/>
        <w:rPr>
          <w:b/>
          <w:bCs/>
          <w:lang w:val="en-US"/>
        </w:rPr>
      </w:pPr>
      <w:r w:rsidRPr="00351F29">
        <w:rPr>
          <w:b/>
          <w:bCs/>
          <w:lang w:val="en-US"/>
        </w:rPr>
        <w:t xml:space="preserve">Low Fidelity Prototype </w:t>
      </w:r>
      <w:r w:rsidR="00334A1D">
        <w:rPr>
          <w:b/>
          <w:bCs/>
          <w:lang w:val="en-US"/>
        </w:rPr>
        <w:t xml:space="preserve">Jenis </w:t>
      </w:r>
      <w:proofErr w:type="spellStart"/>
      <w:r w:rsidR="00334A1D">
        <w:rPr>
          <w:b/>
          <w:bCs/>
          <w:lang w:val="en-US"/>
        </w:rPr>
        <w:t>Kelamin</w:t>
      </w:r>
      <w:proofErr w:type="spellEnd"/>
    </w:p>
    <w:p w14:paraId="7379442B" w14:textId="2E59DA7F" w:rsidR="00351F29" w:rsidRPr="00334A1D" w:rsidRDefault="00334A1D" w:rsidP="00334A1D">
      <w:pPr>
        <w:pStyle w:val="ListParagraph"/>
        <w:ind w:left="660" w:firstLine="0"/>
        <w:rPr>
          <w:b/>
          <w:bCs/>
          <w:lang w:val="en-US"/>
        </w:rPr>
      </w:pPr>
      <w:r w:rsidRPr="00334A1D">
        <w:rPr>
          <w:b/>
          <w:bCs/>
          <w:noProof/>
          <w:lang w:val="en-US"/>
        </w:rPr>
        <w:drawing>
          <wp:inline distT="0" distB="0" distL="0" distR="0" wp14:anchorId="066AF751" wp14:editId="23CA98EF">
            <wp:extent cx="4604987" cy="3542030"/>
            <wp:effectExtent l="0" t="0" r="5715" b="127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10384" cy="3546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E5B8A3" w14:textId="77777777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lastRenderedPageBreak/>
        <w:t>High</w:t>
      </w:r>
      <w:r>
        <w:rPr>
          <w:spacing w:val="-5"/>
        </w:rPr>
        <w:t xml:space="preserve"> </w:t>
      </w:r>
      <w:r>
        <w:t>Fidelity</w:t>
      </w:r>
      <w:r>
        <w:rPr>
          <w:spacing w:val="-4"/>
        </w:rPr>
        <w:t xml:space="preserve"> </w:t>
      </w:r>
      <w:r>
        <w:t>Prototype</w:t>
      </w:r>
      <w:r>
        <w:rPr>
          <w:spacing w:val="-3"/>
        </w:rPr>
        <w:t xml:space="preserve"> </w:t>
      </w:r>
      <w:r>
        <w:t>(Desain</w:t>
      </w:r>
      <w:r>
        <w:rPr>
          <w:spacing w:val="-4"/>
        </w:rPr>
        <w:t xml:space="preserve"> </w:t>
      </w:r>
      <w:r>
        <w:t>Figma</w:t>
      </w:r>
      <w:r>
        <w:rPr>
          <w:spacing w:val="-2"/>
        </w:rPr>
        <w:t xml:space="preserve"> </w:t>
      </w:r>
      <w:r>
        <w:t>jika</w:t>
      </w:r>
      <w:r>
        <w:rPr>
          <w:spacing w:val="-4"/>
        </w:rPr>
        <w:t xml:space="preserve"> </w:t>
      </w:r>
      <w:r>
        <w:t>ada)</w:t>
      </w:r>
    </w:p>
    <w:p w14:paraId="30E90DAC" w14:textId="77777777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Diagram</w:t>
      </w:r>
      <w:r>
        <w:rPr>
          <w:spacing w:val="-14"/>
        </w:rPr>
        <w:t xml:space="preserve"> </w:t>
      </w:r>
      <w:r>
        <w:t>Aktifitas</w:t>
      </w:r>
    </w:p>
    <w:p w14:paraId="77BE4BC2" w14:textId="178986B8" w:rsidR="000719A9" w:rsidRDefault="000719A9" w:rsidP="00C3344C">
      <w:pPr>
        <w:pStyle w:val="Heading2"/>
        <w:numPr>
          <w:ilvl w:val="0"/>
          <w:numId w:val="3"/>
        </w:numPr>
        <w:ind w:left="440" w:hanging="440"/>
      </w:pPr>
      <w:r>
        <w:t>Entitas</w:t>
      </w:r>
      <w:r>
        <w:rPr>
          <w:spacing w:val="-3"/>
        </w:rPr>
        <w:t xml:space="preserve"> </w:t>
      </w:r>
      <w:r>
        <w:t>Relationship</w:t>
      </w:r>
      <w:r>
        <w:rPr>
          <w:spacing w:val="-3"/>
        </w:rPr>
        <w:t xml:space="preserve"> </w:t>
      </w:r>
      <w:r>
        <w:t>Diagram</w:t>
      </w:r>
    </w:p>
    <w:p w14:paraId="1202045B" w14:textId="0AF0AC8F" w:rsidR="001C2918" w:rsidRDefault="001C2918" w:rsidP="001C2918">
      <w:pPr>
        <w:rPr>
          <w:lang w:val="en-US"/>
        </w:rPr>
      </w:pPr>
      <w:proofErr w:type="spellStart"/>
      <w:r>
        <w:rPr>
          <w:lang w:val="en-US"/>
        </w:rPr>
        <w:t>Unf</w:t>
      </w:r>
      <w:proofErr w:type="spellEnd"/>
    </w:p>
    <w:p w14:paraId="4E1894A8" w14:textId="56732502" w:rsidR="001C2918" w:rsidRPr="001C2918" w:rsidRDefault="001C2918" w:rsidP="001C2918">
      <w:pPr>
        <w:rPr>
          <w:lang w:val="en-US"/>
        </w:rPr>
      </w:pPr>
      <w:r w:rsidRPr="001C2918">
        <w:rPr>
          <w:noProof/>
          <w:lang w:val="en-US"/>
        </w:rPr>
        <w:drawing>
          <wp:inline distT="0" distB="0" distL="0" distR="0" wp14:anchorId="1A5FA08F" wp14:editId="0C5F575C">
            <wp:extent cx="5042535" cy="451485"/>
            <wp:effectExtent l="0" t="0" r="5715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45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9C23C7" w14:textId="33183C69" w:rsidR="00C376BE" w:rsidRDefault="001C2918" w:rsidP="00C376BE">
      <w:r>
        <w:object w:dxaOrig="3961" w:dyaOrig="11370" w14:anchorId="237971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15pt;height:454.7pt" o:ole="">
            <v:imagedata r:id="rId19" o:title=""/>
          </v:shape>
          <o:OLEObject Type="Embed" ProgID="Visio.Drawing.15" ShapeID="_x0000_i1025" DrawAspect="Content" ObjectID="_1793432737" r:id="rId20"/>
        </w:object>
      </w:r>
    </w:p>
    <w:p w14:paraId="43D2541F" w14:textId="76F20A24" w:rsidR="001C2918" w:rsidRDefault="001C2918" w:rsidP="00C376BE"/>
    <w:p w14:paraId="3E7C01F6" w14:textId="36641003" w:rsidR="001C2918" w:rsidRDefault="001C2918" w:rsidP="00C376BE"/>
    <w:p w14:paraId="37C70E2B" w14:textId="1180F351" w:rsidR="001C2918" w:rsidRDefault="001C2918" w:rsidP="00C376BE">
      <w:pPr>
        <w:rPr>
          <w:lang w:val="en-US"/>
        </w:rPr>
      </w:pPr>
      <w:r>
        <w:rPr>
          <w:lang w:val="en-US"/>
        </w:rPr>
        <w:lastRenderedPageBreak/>
        <w:t>1nf</w:t>
      </w:r>
    </w:p>
    <w:p w14:paraId="1B031450" w14:textId="32F81632" w:rsidR="001C2918" w:rsidRDefault="001C2918" w:rsidP="00C376BE">
      <w:pPr>
        <w:rPr>
          <w:lang w:val="en-US"/>
        </w:rPr>
      </w:pPr>
      <w:r w:rsidRPr="001C2918">
        <w:rPr>
          <w:noProof/>
          <w:lang w:val="en-US"/>
        </w:rPr>
        <w:drawing>
          <wp:inline distT="0" distB="0" distL="0" distR="0" wp14:anchorId="3F5C117B" wp14:editId="1690256A">
            <wp:extent cx="5042535" cy="508635"/>
            <wp:effectExtent l="0" t="0" r="5715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508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7848F6" w14:textId="69C51C6B" w:rsidR="001C2918" w:rsidRDefault="001C2918" w:rsidP="00C376BE">
      <w:r>
        <w:object w:dxaOrig="3961" w:dyaOrig="4270" w14:anchorId="5B8E0695">
          <v:shape id="_x0000_i1026" type="#_x0000_t75" style="width:197.85pt;height:213.75pt" o:ole="">
            <v:imagedata r:id="rId22" o:title=""/>
          </v:shape>
          <o:OLEObject Type="Embed" ProgID="Visio.Drawing.15" ShapeID="_x0000_i1026" DrawAspect="Content" ObjectID="_1793432738" r:id="rId23"/>
        </w:object>
      </w:r>
    </w:p>
    <w:p w14:paraId="49E036CC" w14:textId="0C287221" w:rsidR="001C2918" w:rsidRDefault="001C2918" w:rsidP="00C376BE"/>
    <w:p w14:paraId="06AF1FF4" w14:textId="07697D74" w:rsidR="0042330E" w:rsidRDefault="0042330E" w:rsidP="00C376BE"/>
    <w:p w14:paraId="74FE8C40" w14:textId="64576D88" w:rsidR="0042330E" w:rsidRDefault="0042330E" w:rsidP="00C376BE"/>
    <w:p w14:paraId="0911E508" w14:textId="0E8C2998" w:rsidR="0042330E" w:rsidRDefault="0042330E" w:rsidP="00C376BE"/>
    <w:p w14:paraId="32245CD9" w14:textId="380AC640" w:rsidR="0042330E" w:rsidRDefault="0042330E" w:rsidP="00C376BE"/>
    <w:p w14:paraId="106461CA" w14:textId="7608425E" w:rsidR="0042330E" w:rsidRDefault="0042330E" w:rsidP="00C376BE"/>
    <w:p w14:paraId="69895AA1" w14:textId="5566B3D2" w:rsidR="0042330E" w:rsidRDefault="0042330E" w:rsidP="0042330E">
      <w:pPr>
        <w:spacing w:line="240" w:lineRule="auto"/>
        <w:jc w:val="left"/>
      </w:pPr>
      <w:r>
        <w:br w:type="page"/>
      </w:r>
    </w:p>
    <w:p w14:paraId="3E8DC347" w14:textId="5393EAA7" w:rsidR="001C2918" w:rsidRDefault="001C2918" w:rsidP="00C376BE">
      <w:pPr>
        <w:rPr>
          <w:lang w:val="en-US"/>
        </w:rPr>
      </w:pPr>
      <w:r>
        <w:rPr>
          <w:lang w:val="en-US"/>
        </w:rPr>
        <w:lastRenderedPageBreak/>
        <w:t>2nf</w:t>
      </w:r>
    </w:p>
    <w:p w14:paraId="6C9DEE32" w14:textId="05562911" w:rsidR="001C2918" w:rsidRDefault="0042330E" w:rsidP="00C376BE">
      <w:pPr>
        <w:rPr>
          <w:lang w:val="en-US"/>
        </w:rPr>
      </w:pPr>
      <w:r w:rsidRPr="0042330E">
        <w:rPr>
          <w:noProof/>
          <w:lang w:val="en-US"/>
        </w:rPr>
        <w:drawing>
          <wp:inline distT="0" distB="0" distL="0" distR="0" wp14:anchorId="6BB73FB9" wp14:editId="59D96DCD">
            <wp:extent cx="5042535" cy="579755"/>
            <wp:effectExtent l="0" t="0" r="571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042535" cy="57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72319D" w14:textId="45EF65FD" w:rsidR="0042330E" w:rsidRPr="001C2918" w:rsidRDefault="0042330E" w:rsidP="00C376BE">
      <w:pPr>
        <w:rPr>
          <w:lang w:val="en-US"/>
        </w:rPr>
      </w:pPr>
      <w:r>
        <w:object w:dxaOrig="10680" w:dyaOrig="11370" w14:anchorId="21CB34C1">
          <v:shape id="_x0000_i1027" type="#_x0000_t75" style="width:338.45pt;height:360.55pt" o:ole="">
            <v:imagedata r:id="rId25" o:title=""/>
          </v:shape>
          <o:OLEObject Type="Embed" ProgID="Visio.Drawing.15" ShapeID="_x0000_i1027" DrawAspect="Content" ObjectID="_1793432739" r:id="rId26"/>
        </w:object>
      </w:r>
    </w:p>
    <w:p w14:paraId="3FCD3A1E" w14:textId="03C6B48B" w:rsidR="00C376BE" w:rsidRPr="00C376BE" w:rsidRDefault="00C376BE" w:rsidP="00C376BE">
      <w:pPr>
        <w:spacing w:line="240" w:lineRule="auto"/>
        <w:jc w:val="left"/>
      </w:pPr>
      <w:r>
        <w:br w:type="page"/>
      </w:r>
    </w:p>
    <w:p w14:paraId="175EF833" w14:textId="77777777" w:rsidR="00E02C92" w:rsidRDefault="000719A9" w:rsidP="00C3344C">
      <w:pPr>
        <w:pStyle w:val="Heading2"/>
        <w:numPr>
          <w:ilvl w:val="0"/>
          <w:numId w:val="3"/>
        </w:numPr>
        <w:ind w:left="440" w:hanging="440"/>
        <w:rPr>
          <w:spacing w:val="-57"/>
        </w:rPr>
      </w:pPr>
      <w:r>
        <w:lastRenderedPageBreak/>
        <w:t>Hasil</w:t>
      </w:r>
      <w:r>
        <w:rPr>
          <w:spacing w:val="-9"/>
        </w:rPr>
        <w:t xml:space="preserve"> </w:t>
      </w:r>
      <w:r>
        <w:t>Perancangan</w:t>
      </w:r>
      <w:r>
        <w:rPr>
          <w:spacing w:val="-11"/>
        </w:rPr>
        <w:t xml:space="preserve"> </w:t>
      </w:r>
      <w:r>
        <w:t>Tabel</w:t>
      </w:r>
      <w:r>
        <w:rPr>
          <w:spacing w:val="-8"/>
        </w:rPr>
        <w:t xml:space="preserve"> </w:t>
      </w:r>
      <w:r>
        <w:t>Basis</w:t>
      </w:r>
      <w:r>
        <w:rPr>
          <w:spacing w:val="-8"/>
        </w:rPr>
        <w:t xml:space="preserve"> </w:t>
      </w:r>
      <w:r>
        <w:t>Data</w:t>
      </w:r>
      <w:r>
        <w:rPr>
          <w:spacing w:val="-57"/>
        </w:rPr>
        <w:t xml:space="preserve"> </w:t>
      </w:r>
    </w:p>
    <w:p w14:paraId="766E796B" w14:textId="3359CFE6" w:rsidR="00E02C92" w:rsidRDefault="00E02C92" w:rsidP="007D7C7D">
      <w:pPr>
        <w:spacing w:line="240" w:lineRule="auto"/>
        <w:ind w:left="440" w:hanging="440"/>
        <w:jc w:val="left"/>
        <w:rPr>
          <w:spacing w:val="-57"/>
        </w:rPr>
      </w:pPr>
      <w:r>
        <w:rPr>
          <w:spacing w:val="-57"/>
        </w:rPr>
        <w:br w:type="page"/>
      </w:r>
    </w:p>
    <w:p w14:paraId="5A6D4E3B" w14:textId="762E254A" w:rsidR="000719A9" w:rsidRDefault="000719A9" w:rsidP="007D7C7D">
      <w:pPr>
        <w:pStyle w:val="Heading1"/>
        <w:jc w:val="center"/>
      </w:pPr>
      <w:r>
        <w:lastRenderedPageBreak/>
        <w:t>BAB</w:t>
      </w:r>
      <w:r>
        <w:rPr>
          <w:spacing w:val="-1"/>
        </w:rPr>
        <w:t xml:space="preserve"> </w:t>
      </w:r>
      <w:r>
        <w:t>III</w:t>
      </w:r>
      <w:r>
        <w:rPr>
          <w:spacing w:val="-1"/>
        </w:rPr>
        <w:t xml:space="preserve"> </w:t>
      </w:r>
      <w:r w:rsidR="007D7C7D">
        <w:rPr>
          <w:spacing w:val="-1"/>
        </w:rPr>
        <w:br/>
      </w:r>
      <w:r>
        <w:t>Pengembangan</w:t>
      </w:r>
      <w:r>
        <w:rPr>
          <w:spacing w:val="-14"/>
        </w:rPr>
        <w:t xml:space="preserve"> </w:t>
      </w:r>
      <w:r>
        <w:t>Aplikasi</w:t>
      </w:r>
    </w:p>
    <w:p w14:paraId="2E5F17E8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3"/>
        </w:rPr>
        <w:t xml:space="preserve"> </w:t>
      </w:r>
      <w:r>
        <w:t>Kode</w:t>
      </w:r>
      <w:r>
        <w:rPr>
          <w:spacing w:val="-4"/>
        </w:rPr>
        <w:t xml:space="preserve"> </w:t>
      </w:r>
      <w:r>
        <w:t>Program</w:t>
      </w:r>
      <w:r>
        <w:rPr>
          <w:spacing w:val="-5"/>
        </w:rPr>
        <w:t xml:space="preserve"> </w:t>
      </w:r>
      <w:r>
        <w:t>Route</w:t>
      </w:r>
    </w:p>
    <w:p w14:paraId="1124FD65" w14:textId="32A8A9A8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5"/>
        </w:rPr>
        <w:t xml:space="preserve"> </w:t>
      </w:r>
      <w:r>
        <w:t>Program</w:t>
      </w:r>
      <w:r>
        <w:rPr>
          <w:spacing w:val="-6"/>
        </w:rPr>
        <w:t xml:space="preserve"> </w:t>
      </w:r>
      <w:r>
        <w:t>Migrasi</w:t>
      </w:r>
      <w:r>
        <w:rPr>
          <w:spacing w:val="-4"/>
        </w:rPr>
        <w:t xml:space="preserve"> </w:t>
      </w:r>
      <w:r>
        <w:t>Database</w:t>
      </w:r>
    </w:p>
    <w:p w14:paraId="0B81577E" w14:textId="07954D68" w:rsidR="005541A7" w:rsidRDefault="005541A7" w:rsidP="005541A7"/>
    <w:p w14:paraId="1D561878" w14:textId="7B7E8D58" w:rsidR="005541A7" w:rsidRDefault="005541A7" w:rsidP="005541A7"/>
    <w:p w14:paraId="41016DAB" w14:textId="05C73E24" w:rsidR="005541A7" w:rsidRDefault="005541A7" w:rsidP="005541A7"/>
    <w:p w14:paraId="2D609E38" w14:textId="619CE517" w:rsidR="005541A7" w:rsidRDefault="005541A7" w:rsidP="005541A7"/>
    <w:p w14:paraId="5B0D7FD1" w14:textId="47A796C3" w:rsidR="005541A7" w:rsidRDefault="005541A7" w:rsidP="005541A7"/>
    <w:p w14:paraId="7BF73FA0" w14:textId="33314BEE" w:rsidR="005541A7" w:rsidRDefault="005541A7" w:rsidP="005541A7"/>
    <w:p w14:paraId="053AB61E" w14:textId="034F8CB6" w:rsidR="005541A7" w:rsidRDefault="005541A7" w:rsidP="005541A7"/>
    <w:p w14:paraId="12790CB8" w14:textId="272152C3" w:rsidR="005541A7" w:rsidRDefault="005541A7" w:rsidP="005541A7"/>
    <w:p w14:paraId="4470C5AD" w14:textId="1DD5DBBD" w:rsidR="005541A7" w:rsidRDefault="005541A7" w:rsidP="005541A7"/>
    <w:p w14:paraId="0776009F" w14:textId="10CAE425" w:rsidR="005541A7" w:rsidRDefault="005541A7" w:rsidP="005541A7"/>
    <w:p w14:paraId="529F1DDB" w14:textId="191D740C" w:rsidR="005541A7" w:rsidRDefault="005541A7" w:rsidP="005541A7"/>
    <w:p w14:paraId="14150802" w14:textId="02E40445" w:rsidR="005541A7" w:rsidRDefault="005541A7" w:rsidP="005541A7"/>
    <w:p w14:paraId="0BBC00D1" w14:textId="6F869560" w:rsidR="005541A7" w:rsidRDefault="005541A7" w:rsidP="005541A7"/>
    <w:p w14:paraId="0485E705" w14:textId="77777777" w:rsidR="005541A7" w:rsidRPr="005541A7" w:rsidRDefault="005541A7" w:rsidP="005541A7"/>
    <w:p w14:paraId="5319C490" w14:textId="04A7FB4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5"/>
        </w:rPr>
        <w:t xml:space="preserve"> </w:t>
      </w:r>
      <w:r>
        <w:t>Program</w:t>
      </w:r>
      <w:r>
        <w:rPr>
          <w:spacing w:val="-6"/>
        </w:rPr>
        <w:t xml:space="preserve"> </w:t>
      </w:r>
      <w:r>
        <w:t>Model</w:t>
      </w:r>
    </w:p>
    <w:p w14:paraId="3B5F7782" w14:textId="77777777" w:rsidR="005541A7" w:rsidRPr="005541A7" w:rsidRDefault="005541A7" w:rsidP="005541A7"/>
    <w:p w14:paraId="1E969CFC" w14:textId="77777777" w:rsidR="000719A9" w:rsidRDefault="000719A9" w:rsidP="00C3344C">
      <w:pPr>
        <w:pStyle w:val="Heading2"/>
        <w:numPr>
          <w:ilvl w:val="0"/>
          <w:numId w:val="4"/>
        </w:numPr>
        <w:ind w:left="440" w:hanging="440"/>
      </w:pPr>
      <w:r>
        <w:t>Potongan</w:t>
      </w:r>
      <w:r>
        <w:rPr>
          <w:spacing w:val="-4"/>
        </w:rPr>
        <w:t xml:space="preserve"> </w:t>
      </w:r>
      <w:r>
        <w:t>Kode</w:t>
      </w:r>
      <w:r>
        <w:rPr>
          <w:spacing w:val="-4"/>
        </w:rPr>
        <w:t xml:space="preserve"> </w:t>
      </w:r>
      <w:r>
        <w:t>Program</w:t>
      </w:r>
      <w:r>
        <w:rPr>
          <w:spacing w:val="-4"/>
        </w:rPr>
        <w:t xml:space="preserve"> </w:t>
      </w:r>
      <w:r>
        <w:t>Controller</w:t>
      </w:r>
    </w:p>
    <w:p w14:paraId="48D44725" w14:textId="77777777" w:rsidR="00E02C92" w:rsidRDefault="000719A9" w:rsidP="00C3344C">
      <w:pPr>
        <w:pStyle w:val="Heading2"/>
        <w:numPr>
          <w:ilvl w:val="0"/>
          <w:numId w:val="4"/>
        </w:numPr>
        <w:ind w:left="440" w:hanging="440"/>
        <w:rPr>
          <w:spacing w:val="-57"/>
        </w:rPr>
      </w:pPr>
      <w:r>
        <w:t>Potongan</w:t>
      </w:r>
      <w:r>
        <w:rPr>
          <w:spacing w:val="-10"/>
        </w:rPr>
        <w:t xml:space="preserve"> </w:t>
      </w:r>
      <w:r>
        <w:t>Kode</w:t>
      </w:r>
      <w:r>
        <w:rPr>
          <w:spacing w:val="-9"/>
        </w:rPr>
        <w:t xml:space="preserve"> </w:t>
      </w:r>
      <w:r>
        <w:t>Program</w:t>
      </w:r>
      <w:r>
        <w:rPr>
          <w:spacing w:val="-14"/>
        </w:rPr>
        <w:t xml:space="preserve"> </w:t>
      </w:r>
      <w:r>
        <w:t>View</w:t>
      </w:r>
      <w:r>
        <w:rPr>
          <w:spacing w:val="-57"/>
        </w:rPr>
        <w:t xml:space="preserve"> </w:t>
      </w:r>
    </w:p>
    <w:p w14:paraId="0C7C0497" w14:textId="77777777" w:rsidR="00E02C92" w:rsidRDefault="00E02C92">
      <w:pPr>
        <w:spacing w:line="240" w:lineRule="auto"/>
        <w:jc w:val="left"/>
        <w:rPr>
          <w:spacing w:val="-57"/>
        </w:rPr>
      </w:pPr>
      <w:r>
        <w:rPr>
          <w:spacing w:val="-57"/>
        </w:rPr>
        <w:br w:type="page"/>
      </w:r>
    </w:p>
    <w:p w14:paraId="13112CC4" w14:textId="6C5A4C1C" w:rsidR="000719A9" w:rsidRDefault="000719A9" w:rsidP="00DD15DA">
      <w:pPr>
        <w:pStyle w:val="Heading1"/>
        <w:jc w:val="center"/>
      </w:pPr>
      <w:r>
        <w:lastRenderedPageBreak/>
        <w:t>BAB</w:t>
      </w:r>
      <w:r>
        <w:rPr>
          <w:spacing w:val="-1"/>
        </w:rPr>
        <w:t xml:space="preserve"> </w:t>
      </w:r>
      <w:r>
        <w:t>IV</w:t>
      </w:r>
      <w:r>
        <w:rPr>
          <w:spacing w:val="-7"/>
        </w:rPr>
        <w:t xml:space="preserve"> </w:t>
      </w:r>
      <w:r w:rsidR="00DD15DA">
        <w:rPr>
          <w:spacing w:val="-7"/>
        </w:rPr>
        <w:br/>
      </w:r>
      <w:r>
        <w:t>Pengujian</w:t>
      </w:r>
      <w:r>
        <w:rPr>
          <w:spacing w:val="-13"/>
        </w:rPr>
        <w:t xml:space="preserve"> </w:t>
      </w:r>
      <w:r>
        <w:t>Aplikasi</w:t>
      </w:r>
    </w:p>
    <w:p w14:paraId="14EF1E0B" w14:textId="77777777" w:rsidR="000719A9" w:rsidRDefault="000719A9" w:rsidP="00C3344C">
      <w:pPr>
        <w:pStyle w:val="Heading2"/>
        <w:numPr>
          <w:ilvl w:val="0"/>
          <w:numId w:val="5"/>
        </w:numPr>
        <w:ind w:left="440" w:hanging="440"/>
      </w:pPr>
      <w:r>
        <w:t>Instrumen</w:t>
      </w:r>
      <w:r>
        <w:rPr>
          <w:spacing w:val="-5"/>
        </w:rPr>
        <w:t xml:space="preserve"> </w:t>
      </w:r>
      <w:r>
        <w:t>Validasi</w:t>
      </w:r>
      <w:r>
        <w:rPr>
          <w:spacing w:val="1"/>
        </w:rPr>
        <w:t xml:space="preserve"> </w:t>
      </w:r>
      <w:r>
        <w:t>Pengujian</w:t>
      </w:r>
      <w:r>
        <w:rPr>
          <w:spacing w:val="-13"/>
        </w:rPr>
        <w:t xml:space="preserve"> </w:t>
      </w:r>
      <w:r>
        <w:t>Aspek</w:t>
      </w:r>
      <w:r>
        <w:rPr>
          <w:spacing w:val="1"/>
        </w:rPr>
        <w:t xml:space="preserve"> </w:t>
      </w:r>
      <w:r>
        <w:t>Fungsionalitas</w:t>
      </w:r>
      <w:r>
        <w:rPr>
          <w:spacing w:val="-13"/>
        </w:rPr>
        <w:t xml:space="preserve"> </w:t>
      </w:r>
      <w:r>
        <w:t>Aplikasi</w:t>
      </w:r>
    </w:p>
    <w:p w14:paraId="659EC47F" w14:textId="77777777" w:rsidR="00DD15DA" w:rsidRDefault="000719A9" w:rsidP="00C3344C">
      <w:pPr>
        <w:pStyle w:val="Heading2"/>
        <w:numPr>
          <w:ilvl w:val="0"/>
          <w:numId w:val="5"/>
        </w:numPr>
        <w:ind w:left="440" w:hanging="440"/>
        <w:rPr>
          <w:spacing w:val="-57"/>
        </w:rPr>
      </w:pPr>
      <w:r>
        <w:t>Hasil Pengujian Aspek Fungsionalitas Aplikasi Penguji/Pembimbing</w:t>
      </w:r>
      <w:r>
        <w:rPr>
          <w:spacing w:val="-57"/>
        </w:rPr>
        <w:t xml:space="preserve"> </w:t>
      </w:r>
    </w:p>
    <w:p w14:paraId="6DD685FF" w14:textId="77777777" w:rsidR="00DD15DA" w:rsidRDefault="00DD15DA">
      <w:pPr>
        <w:spacing w:line="240" w:lineRule="auto"/>
        <w:jc w:val="left"/>
        <w:rPr>
          <w:spacing w:val="-57"/>
        </w:rPr>
      </w:pPr>
      <w:r>
        <w:rPr>
          <w:spacing w:val="-57"/>
        </w:rPr>
        <w:br w:type="page"/>
      </w:r>
    </w:p>
    <w:p w14:paraId="6992A68B" w14:textId="0AFB1525" w:rsidR="00DD15DA" w:rsidRDefault="000719A9" w:rsidP="003D25F0">
      <w:pPr>
        <w:pStyle w:val="Heading1"/>
        <w:jc w:val="center"/>
      </w:pPr>
      <w:r>
        <w:lastRenderedPageBreak/>
        <w:t>BAB</w:t>
      </w:r>
      <w:r>
        <w:rPr>
          <w:spacing w:val="-5"/>
        </w:rPr>
        <w:t xml:space="preserve"> </w:t>
      </w:r>
      <w:r>
        <w:t>V</w:t>
      </w:r>
      <w:r>
        <w:rPr>
          <w:spacing w:val="-6"/>
        </w:rPr>
        <w:t xml:space="preserve"> </w:t>
      </w:r>
      <w:r w:rsidR="00DD15DA">
        <w:rPr>
          <w:spacing w:val="-6"/>
        </w:rPr>
        <w:br/>
      </w:r>
      <w:r>
        <w:t>Pemeliharaan</w:t>
      </w:r>
      <w:r>
        <w:rPr>
          <w:spacing w:val="-14"/>
        </w:rPr>
        <w:t xml:space="preserve"> </w:t>
      </w:r>
      <w:r>
        <w:t>Aplikasi</w:t>
      </w:r>
      <w:r w:rsidR="003D25F0">
        <w:br/>
      </w:r>
    </w:p>
    <w:p w14:paraId="6B925513" w14:textId="77777777" w:rsidR="000719A9" w:rsidRDefault="000719A9" w:rsidP="00C3344C">
      <w:pPr>
        <w:pStyle w:val="Heading2"/>
        <w:numPr>
          <w:ilvl w:val="0"/>
          <w:numId w:val="6"/>
        </w:numPr>
        <w:ind w:left="440" w:hanging="440"/>
      </w:pPr>
      <w:r>
        <w:t>Saran Pengembangan</w:t>
      </w:r>
      <w:r>
        <w:rPr>
          <w:spacing w:val="-13"/>
        </w:rPr>
        <w:t xml:space="preserve"> </w:t>
      </w:r>
      <w:r>
        <w:t>Aplikasi</w:t>
      </w:r>
      <w:r>
        <w:rPr>
          <w:spacing w:val="1"/>
        </w:rPr>
        <w:t xml:space="preserve"> </w:t>
      </w:r>
      <w:r>
        <w:t>dari</w:t>
      </w:r>
      <w:r>
        <w:rPr>
          <w:spacing w:val="1"/>
        </w:rPr>
        <w:t xml:space="preserve"> </w:t>
      </w:r>
      <w:r>
        <w:t>Penguji</w:t>
      </w:r>
    </w:p>
    <w:p w14:paraId="67D6AE90" w14:textId="77777777" w:rsidR="000719A9" w:rsidRDefault="000719A9" w:rsidP="00C3344C">
      <w:pPr>
        <w:pStyle w:val="Heading2"/>
        <w:numPr>
          <w:ilvl w:val="0"/>
          <w:numId w:val="6"/>
        </w:numPr>
        <w:ind w:left="440" w:hanging="440"/>
      </w:pPr>
      <w:r>
        <w:t>Kesimpulan</w:t>
      </w:r>
      <w:r>
        <w:rPr>
          <w:spacing w:val="-57"/>
        </w:rPr>
        <w:t xml:space="preserve"> </w:t>
      </w:r>
      <w:r>
        <w:t>Lampiran</w:t>
      </w:r>
    </w:p>
    <w:p w14:paraId="1FC16419" w14:textId="77777777" w:rsidR="00DD15DA" w:rsidRDefault="000719A9" w:rsidP="00DD15DA">
      <w:pPr>
        <w:pStyle w:val="Heading2"/>
        <w:ind w:firstLine="440"/>
      </w:pPr>
      <w:r>
        <w:t>Formulir</w:t>
      </w:r>
    </w:p>
    <w:p w14:paraId="31F3C379" w14:textId="5929DADD" w:rsidR="000719A9" w:rsidRDefault="000719A9" w:rsidP="00DD15DA">
      <w:pPr>
        <w:pStyle w:val="Heading2"/>
        <w:ind w:firstLine="440"/>
      </w:pPr>
      <w:r>
        <w:t>bimbingan</w:t>
      </w:r>
    </w:p>
    <w:p w14:paraId="6F9EC7C7" w14:textId="77777777" w:rsidR="000719A9" w:rsidRDefault="000719A9" w:rsidP="000719A9">
      <w:pPr>
        <w:sectPr w:rsidR="000719A9" w:rsidSect="000236A9">
          <w:pgSz w:w="11910" w:h="16840"/>
          <w:pgMar w:top="2268" w:right="1701" w:bottom="1701" w:left="2268" w:header="720" w:footer="720" w:gutter="0"/>
          <w:cols w:space="720"/>
          <w:docGrid w:linePitch="326"/>
        </w:sectPr>
      </w:pPr>
    </w:p>
    <w:p w14:paraId="396320CB" w14:textId="77777777" w:rsidR="000719A9" w:rsidRDefault="000719A9" w:rsidP="000719A9">
      <w:pPr>
        <w:pStyle w:val="BodyText"/>
        <w:rPr>
          <w:sz w:val="20"/>
        </w:rPr>
      </w:pPr>
    </w:p>
    <w:p w14:paraId="2AEDDD32" w14:textId="77777777" w:rsidR="000719A9" w:rsidRDefault="000719A9" w:rsidP="000719A9">
      <w:pPr>
        <w:pStyle w:val="BodyText"/>
        <w:rPr>
          <w:sz w:val="20"/>
        </w:rPr>
      </w:pPr>
    </w:p>
    <w:p w14:paraId="024B8BA7" w14:textId="77777777" w:rsidR="000719A9" w:rsidRDefault="000719A9" w:rsidP="000719A9">
      <w:pPr>
        <w:pStyle w:val="Heading1"/>
        <w:spacing w:before="232"/>
        <w:ind w:left="968" w:firstLine="0"/>
      </w:pPr>
      <w:r>
        <w:t>PENJELASAN</w:t>
      </w:r>
    </w:p>
    <w:p w14:paraId="273939E5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Halaman</w:t>
      </w:r>
      <w:r>
        <w:rPr>
          <w:spacing w:val="-5"/>
        </w:rPr>
        <w:t xml:space="preserve"> </w:t>
      </w:r>
      <w:r>
        <w:t>Judul</w:t>
      </w:r>
    </w:p>
    <w:p w14:paraId="596ED0D2" w14:textId="77777777" w:rsidR="000719A9" w:rsidRDefault="000719A9" w:rsidP="000719A9">
      <w:pPr>
        <w:pStyle w:val="BodyText"/>
        <w:spacing w:before="138"/>
        <w:ind w:left="1688"/>
      </w:pPr>
      <w:r>
        <w:t>Berisi</w:t>
      </w:r>
      <w:r>
        <w:rPr>
          <w:spacing w:val="-4"/>
        </w:rPr>
        <w:t xml:space="preserve"> </w:t>
      </w:r>
      <w:r>
        <w:t>informasi</w:t>
      </w:r>
      <w:r>
        <w:rPr>
          <w:spacing w:val="-2"/>
        </w:rPr>
        <w:t xml:space="preserve"> </w:t>
      </w:r>
      <w:r>
        <w:t>judul</w:t>
      </w:r>
      <w:r>
        <w:rPr>
          <w:spacing w:val="-3"/>
        </w:rPr>
        <w:t xml:space="preserve"> </w:t>
      </w:r>
      <w:r>
        <w:t>aplikasi,</w:t>
      </w:r>
      <w:r>
        <w:rPr>
          <w:spacing w:val="-2"/>
        </w:rPr>
        <w:t xml:space="preserve"> </w:t>
      </w:r>
      <w:r>
        <w:t>data</w:t>
      </w:r>
      <w:r>
        <w:rPr>
          <w:spacing w:val="-4"/>
        </w:rPr>
        <w:t xml:space="preserve"> </w:t>
      </w:r>
      <w:r>
        <w:t>siswa,</w:t>
      </w:r>
      <w:r>
        <w:rPr>
          <w:spacing w:val="-1"/>
        </w:rPr>
        <w:t xml:space="preserve"> </w:t>
      </w:r>
      <w:r>
        <w:t>logo</w:t>
      </w:r>
      <w:r>
        <w:rPr>
          <w:spacing w:val="-3"/>
        </w:rPr>
        <w:t xml:space="preserve"> </w:t>
      </w:r>
      <w:r>
        <w:t>sekolah,</w:t>
      </w:r>
    </w:p>
    <w:p w14:paraId="0B4DF5D6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Lembar</w:t>
      </w:r>
      <w:r>
        <w:rPr>
          <w:spacing w:val="-4"/>
        </w:rPr>
        <w:t xml:space="preserve"> </w:t>
      </w:r>
      <w:r>
        <w:t>Pengesahan</w:t>
      </w:r>
    </w:p>
    <w:p w14:paraId="48DCDBA6" w14:textId="77777777" w:rsidR="000719A9" w:rsidRDefault="000719A9" w:rsidP="000719A9">
      <w:pPr>
        <w:pStyle w:val="BodyText"/>
        <w:spacing w:before="138"/>
        <w:ind w:left="1688" w:right="663"/>
      </w:pPr>
      <w:r>
        <w:t>Berisi informasi judul aplikasi, data siswa, tanda tangan pembimbing</w:t>
      </w:r>
      <w:r>
        <w:rPr>
          <w:spacing w:val="-57"/>
        </w:rPr>
        <w:t xml:space="preserve"> </w:t>
      </w:r>
      <w:r>
        <w:t>aplikasi</w:t>
      </w:r>
    </w:p>
    <w:p w14:paraId="5BE33F07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0" w:line="240" w:lineRule="auto"/>
        <w:ind w:hanging="361"/>
      </w:pPr>
      <w:r>
        <w:t>Daftar</w:t>
      </w:r>
      <w:r>
        <w:rPr>
          <w:spacing w:val="-3"/>
        </w:rPr>
        <w:t xml:space="preserve"> </w:t>
      </w:r>
      <w:r>
        <w:t>Isi</w:t>
      </w:r>
    </w:p>
    <w:p w14:paraId="37F5D393" w14:textId="77777777" w:rsidR="000719A9" w:rsidRDefault="000719A9" w:rsidP="000719A9">
      <w:pPr>
        <w:pStyle w:val="BodyText"/>
        <w:spacing w:before="138"/>
        <w:ind w:left="1688"/>
      </w:pPr>
      <w:r>
        <w:t>Cukup</w:t>
      </w:r>
      <w:r>
        <w:rPr>
          <w:spacing w:val="-2"/>
        </w:rPr>
        <w:t xml:space="preserve"> </w:t>
      </w:r>
      <w:r>
        <w:t>jelas</w:t>
      </w:r>
    </w:p>
    <w:p w14:paraId="6CC274AF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Daftar</w:t>
      </w:r>
      <w:r>
        <w:rPr>
          <w:spacing w:val="-3"/>
        </w:rPr>
        <w:t xml:space="preserve"> </w:t>
      </w:r>
      <w:r>
        <w:t>Gambar</w:t>
      </w:r>
    </w:p>
    <w:p w14:paraId="7B0345F2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1</w:t>
      </w:r>
      <w:r>
        <w:rPr>
          <w:spacing w:val="-2"/>
        </w:rPr>
        <w:t xml:space="preserve"> </w:t>
      </w:r>
      <w:r>
        <w:t>(contoh</w:t>
      </w:r>
      <w:r>
        <w:rPr>
          <w:spacing w:val="-1"/>
        </w:rPr>
        <w:t xml:space="preserve"> </w:t>
      </w:r>
      <w:r>
        <w:t>terlampir)</w:t>
      </w:r>
    </w:p>
    <w:p w14:paraId="479F562A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2</w:t>
      </w:r>
      <w:r>
        <w:rPr>
          <w:spacing w:val="-2"/>
        </w:rPr>
        <w:t xml:space="preserve"> </w:t>
      </w:r>
      <w:r>
        <w:t>(contoh</w:t>
      </w:r>
      <w:r>
        <w:rPr>
          <w:spacing w:val="-2"/>
        </w:rPr>
        <w:t xml:space="preserve"> </w:t>
      </w:r>
      <w:r>
        <w:t>terlampir)</w:t>
      </w:r>
    </w:p>
    <w:p w14:paraId="46B96FD6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9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3</w:t>
      </w:r>
      <w:r>
        <w:rPr>
          <w:spacing w:val="-1"/>
        </w:rPr>
        <w:t xml:space="preserve"> </w:t>
      </w:r>
      <w:r>
        <w:t>(cukup</w:t>
      </w:r>
      <w:r>
        <w:rPr>
          <w:spacing w:val="-2"/>
        </w:rPr>
        <w:t xml:space="preserve"> </w:t>
      </w:r>
      <w:r>
        <w:t>jelas)</w:t>
      </w:r>
    </w:p>
    <w:p w14:paraId="530431C5" w14:textId="77777777" w:rsidR="000719A9" w:rsidRDefault="000719A9" w:rsidP="00C3344C">
      <w:pPr>
        <w:pStyle w:val="ListParagraph"/>
        <w:numPr>
          <w:ilvl w:val="0"/>
          <w:numId w:val="1"/>
        </w:numPr>
        <w:tabs>
          <w:tab w:val="left" w:pos="1689"/>
        </w:tabs>
        <w:spacing w:before="138" w:line="240" w:lineRule="auto"/>
        <w:ind w:hanging="361"/>
      </w:pPr>
      <w:r>
        <w:t>BAB</w:t>
      </w:r>
      <w:r>
        <w:rPr>
          <w:spacing w:val="-2"/>
        </w:rPr>
        <w:t xml:space="preserve"> </w:t>
      </w:r>
      <w:r>
        <w:t>4</w:t>
      </w:r>
      <w:r>
        <w:rPr>
          <w:spacing w:val="-1"/>
        </w:rPr>
        <w:t xml:space="preserve"> </w:t>
      </w:r>
      <w:r>
        <w:t>(contoh</w:t>
      </w:r>
      <w:r>
        <w:rPr>
          <w:spacing w:val="-1"/>
        </w:rPr>
        <w:t xml:space="preserve"> </w:t>
      </w:r>
      <w:r>
        <w:t>terlampir)</w:t>
      </w:r>
    </w:p>
    <w:p w14:paraId="0E80BBCA" w14:textId="62F621EA" w:rsidR="00982BBF" w:rsidRPr="009C6C4C" w:rsidRDefault="000719A9" w:rsidP="000719A9">
      <w:pPr>
        <w:jc w:val="center"/>
        <w:rPr>
          <w:lang w:val="en-US"/>
        </w:rPr>
      </w:pPr>
      <w:r>
        <w:t>BAB</w:t>
      </w:r>
      <w:r>
        <w:rPr>
          <w:spacing w:val="-1"/>
        </w:rPr>
        <w:t xml:space="preserve"> </w:t>
      </w:r>
      <w:r>
        <w:t>5</w:t>
      </w:r>
      <w:r>
        <w:rPr>
          <w:spacing w:val="-1"/>
        </w:rPr>
        <w:t xml:space="preserve"> </w:t>
      </w:r>
      <w:r>
        <w:t>(cukup</w:t>
      </w:r>
      <w:r>
        <w:rPr>
          <w:spacing w:val="-1"/>
        </w:rPr>
        <w:t xml:space="preserve"> </w:t>
      </w:r>
      <w:r>
        <w:t>jelas</w:t>
      </w:r>
    </w:p>
    <w:sectPr w:rsidR="00982BBF" w:rsidRPr="009C6C4C" w:rsidSect="00410D86">
      <w:pgSz w:w="11910" w:h="16840"/>
      <w:pgMar w:top="2268" w:right="1701" w:bottom="1701" w:left="2268" w:header="720" w:footer="720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BBD923" w14:textId="77777777" w:rsidR="006A0E76" w:rsidRDefault="006A0E76" w:rsidP="0026595D">
      <w:pPr>
        <w:spacing w:line="240" w:lineRule="auto"/>
      </w:pPr>
      <w:r>
        <w:separator/>
      </w:r>
    </w:p>
  </w:endnote>
  <w:endnote w:type="continuationSeparator" w:id="0">
    <w:p w14:paraId="75FDCB8C" w14:textId="77777777" w:rsidR="006A0E76" w:rsidRDefault="006A0E76" w:rsidP="0026595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1861A7" w14:textId="77777777" w:rsidR="006A0E76" w:rsidRDefault="006A0E76" w:rsidP="0026595D">
      <w:pPr>
        <w:spacing w:line="240" w:lineRule="auto"/>
      </w:pPr>
      <w:r>
        <w:separator/>
      </w:r>
    </w:p>
  </w:footnote>
  <w:footnote w:type="continuationSeparator" w:id="0">
    <w:p w14:paraId="466FAAA7" w14:textId="77777777" w:rsidR="006A0E76" w:rsidRDefault="006A0E76" w:rsidP="0026595D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A02072"/>
    <w:multiLevelType w:val="hybridMultilevel"/>
    <w:tmpl w:val="C5722C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BA1308"/>
    <w:multiLevelType w:val="hybridMultilevel"/>
    <w:tmpl w:val="2A5A33D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56779A8"/>
    <w:multiLevelType w:val="hybridMultilevel"/>
    <w:tmpl w:val="A82E7F48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993088A"/>
    <w:multiLevelType w:val="hybridMultilevel"/>
    <w:tmpl w:val="7F985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942776"/>
    <w:multiLevelType w:val="hybridMultilevel"/>
    <w:tmpl w:val="18CCB1DA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A010C6A"/>
    <w:multiLevelType w:val="hybridMultilevel"/>
    <w:tmpl w:val="54E8C022"/>
    <w:lvl w:ilvl="0" w:tplc="FFFFFFFF">
      <w:start w:val="1"/>
      <w:numFmt w:val="upperLetter"/>
      <w:lvlText w:val="%1."/>
      <w:lvlJc w:val="left"/>
      <w:pPr>
        <w:ind w:left="1790" w:hanging="360"/>
      </w:pPr>
    </w:lvl>
    <w:lvl w:ilvl="1" w:tplc="04090019" w:tentative="1">
      <w:start w:val="1"/>
      <w:numFmt w:val="lowerLetter"/>
      <w:lvlText w:val="%2."/>
      <w:lvlJc w:val="left"/>
      <w:pPr>
        <w:ind w:left="2510" w:hanging="360"/>
      </w:pPr>
    </w:lvl>
    <w:lvl w:ilvl="2" w:tplc="0409001B" w:tentative="1">
      <w:start w:val="1"/>
      <w:numFmt w:val="lowerRoman"/>
      <w:lvlText w:val="%3."/>
      <w:lvlJc w:val="right"/>
      <w:pPr>
        <w:ind w:left="3230" w:hanging="180"/>
      </w:pPr>
    </w:lvl>
    <w:lvl w:ilvl="3" w:tplc="0409000F" w:tentative="1">
      <w:start w:val="1"/>
      <w:numFmt w:val="decimal"/>
      <w:lvlText w:val="%4."/>
      <w:lvlJc w:val="left"/>
      <w:pPr>
        <w:ind w:left="3950" w:hanging="360"/>
      </w:pPr>
    </w:lvl>
    <w:lvl w:ilvl="4" w:tplc="04090019" w:tentative="1">
      <w:start w:val="1"/>
      <w:numFmt w:val="lowerLetter"/>
      <w:lvlText w:val="%5."/>
      <w:lvlJc w:val="left"/>
      <w:pPr>
        <w:ind w:left="4670" w:hanging="360"/>
      </w:pPr>
    </w:lvl>
    <w:lvl w:ilvl="5" w:tplc="0409001B" w:tentative="1">
      <w:start w:val="1"/>
      <w:numFmt w:val="lowerRoman"/>
      <w:lvlText w:val="%6."/>
      <w:lvlJc w:val="right"/>
      <w:pPr>
        <w:ind w:left="5390" w:hanging="180"/>
      </w:pPr>
    </w:lvl>
    <w:lvl w:ilvl="6" w:tplc="0409000F" w:tentative="1">
      <w:start w:val="1"/>
      <w:numFmt w:val="decimal"/>
      <w:lvlText w:val="%7."/>
      <w:lvlJc w:val="left"/>
      <w:pPr>
        <w:ind w:left="6110" w:hanging="360"/>
      </w:pPr>
    </w:lvl>
    <w:lvl w:ilvl="7" w:tplc="04090019" w:tentative="1">
      <w:start w:val="1"/>
      <w:numFmt w:val="lowerLetter"/>
      <w:lvlText w:val="%8."/>
      <w:lvlJc w:val="left"/>
      <w:pPr>
        <w:ind w:left="6830" w:hanging="360"/>
      </w:pPr>
    </w:lvl>
    <w:lvl w:ilvl="8" w:tplc="0409001B" w:tentative="1">
      <w:start w:val="1"/>
      <w:numFmt w:val="lowerRoman"/>
      <w:lvlText w:val="%9."/>
      <w:lvlJc w:val="right"/>
      <w:pPr>
        <w:ind w:left="7550" w:hanging="180"/>
      </w:pPr>
    </w:lvl>
  </w:abstractNum>
  <w:abstractNum w:abstractNumId="6" w15:restartNumberingAfterBreak="0">
    <w:nsid w:val="0EAC0A46"/>
    <w:multiLevelType w:val="hybridMultilevel"/>
    <w:tmpl w:val="2182E91A"/>
    <w:lvl w:ilvl="0" w:tplc="04090003">
      <w:start w:val="1"/>
      <w:numFmt w:val="bullet"/>
      <w:lvlText w:val="o"/>
      <w:lvlJc w:val="left"/>
      <w:pPr>
        <w:ind w:left="3621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2A14C41"/>
    <w:multiLevelType w:val="hybridMultilevel"/>
    <w:tmpl w:val="A762F18E"/>
    <w:lvl w:ilvl="0" w:tplc="04090003">
      <w:start w:val="1"/>
      <w:numFmt w:val="bullet"/>
      <w:lvlText w:val="o"/>
      <w:lvlJc w:val="left"/>
      <w:pPr>
        <w:ind w:left="1079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8" w15:restartNumberingAfterBreak="0">
    <w:nsid w:val="13153879"/>
    <w:multiLevelType w:val="hybridMultilevel"/>
    <w:tmpl w:val="665E7D9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3A97A67"/>
    <w:multiLevelType w:val="hybridMultilevel"/>
    <w:tmpl w:val="AA6471A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90757B4"/>
    <w:multiLevelType w:val="hybridMultilevel"/>
    <w:tmpl w:val="D15E7CC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1" w15:restartNumberingAfterBreak="0">
    <w:nsid w:val="193250E1"/>
    <w:multiLevelType w:val="hybridMultilevel"/>
    <w:tmpl w:val="ACACBEC6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19C96CB6"/>
    <w:multiLevelType w:val="hybridMultilevel"/>
    <w:tmpl w:val="B656B1C4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3" w15:restartNumberingAfterBreak="0">
    <w:nsid w:val="2B47746F"/>
    <w:multiLevelType w:val="hybridMultilevel"/>
    <w:tmpl w:val="3DB22BB2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4" w15:restartNumberingAfterBreak="0">
    <w:nsid w:val="2DB9549A"/>
    <w:multiLevelType w:val="hybridMultilevel"/>
    <w:tmpl w:val="BAC22F7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15" w15:restartNumberingAfterBreak="0">
    <w:nsid w:val="393A3119"/>
    <w:multiLevelType w:val="hybridMultilevel"/>
    <w:tmpl w:val="8394310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DF64BBC"/>
    <w:multiLevelType w:val="hybridMultilevel"/>
    <w:tmpl w:val="4E7E9818"/>
    <w:lvl w:ilvl="0" w:tplc="FFFFFFFF">
      <w:numFmt w:val="bullet"/>
      <w:lvlText w:val=""/>
      <w:lvlJc w:val="left"/>
      <w:pPr>
        <w:ind w:left="1688" w:hanging="360"/>
      </w:pPr>
      <w:rPr>
        <w:rFonts w:ascii="Symbol" w:eastAsia="Symbol" w:hAnsi="Symbol" w:cs="Symbol" w:hint="default"/>
        <w:w w:val="100"/>
        <w:sz w:val="20"/>
        <w:szCs w:val="20"/>
        <w:lang w:val="id" w:eastAsia="en-US" w:bidi="ar-SA"/>
      </w:rPr>
    </w:lvl>
    <w:lvl w:ilvl="1" w:tplc="FFFFFFFF">
      <w:numFmt w:val="bullet"/>
      <w:lvlText w:val="o"/>
      <w:lvlJc w:val="left"/>
      <w:pPr>
        <w:ind w:left="2408" w:hanging="360"/>
      </w:pPr>
      <w:rPr>
        <w:rFonts w:ascii="Courier New" w:eastAsia="Courier New" w:hAnsi="Courier New" w:cs="Courier New" w:hint="default"/>
        <w:w w:val="100"/>
        <w:sz w:val="20"/>
        <w:szCs w:val="20"/>
        <w:lang w:val="id" w:eastAsia="en-US" w:bidi="ar-SA"/>
      </w:rPr>
    </w:lvl>
    <w:lvl w:ilvl="2" w:tplc="FFFFFFFF">
      <w:numFmt w:val="bullet"/>
      <w:lvlText w:val="•"/>
      <w:lvlJc w:val="left"/>
      <w:pPr>
        <w:ind w:left="3134" w:hanging="360"/>
      </w:pPr>
      <w:rPr>
        <w:rFonts w:hint="default"/>
        <w:lang w:val="id" w:eastAsia="en-US" w:bidi="ar-SA"/>
      </w:rPr>
    </w:lvl>
    <w:lvl w:ilvl="3" w:tplc="FFFFFFFF">
      <w:numFmt w:val="bullet"/>
      <w:lvlText w:val="•"/>
      <w:lvlJc w:val="left"/>
      <w:pPr>
        <w:ind w:left="3868" w:hanging="360"/>
      </w:pPr>
      <w:rPr>
        <w:rFonts w:hint="default"/>
        <w:lang w:val="id" w:eastAsia="en-US" w:bidi="ar-SA"/>
      </w:rPr>
    </w:lvl>
    <w:lvl w:ilvl="4" w:tplc="FFFFFFFF">
      <w:numFmt w:val="bullet"/>
      <w:lvlText w:val="•"/>
      <w:lvlJc w:val="left"/>
      <w:pPr>
        <w:ind w:left="4602" w:hanging="360"/>
      </w:pPr>
      <w:rPr>
        <w:rFonts w:hint="default"/>
        <w:lang w:val="id" w:eastAsia="en-US" w:bidi="ar-SA"/>
      </w:rPr>
    </w:lvl>
    <w:lvl w:ilvl="5" w:tplc="FFFFFFFF">
      <w:numFmt w:val="bullet"/>
      <w:lvlText w:val="•"/>
      <w:lvlJc w:val="left"/>
      <w:pPr>
        <w:ind w:left="5336" w:hanging="360"/>
      </w:pPr>
      <w:rPr>
        <w:rFonts w:hint="default"/>
        <w:lang w:val="id" w:eastAsia="en-US" w:bidi="ar-SA"/>
      </w:rPr>
    </w:lvl>
    <w:lvl w:ilvl="6" w:tplc="FFFFFFFF">
      <w:numFmt w:val="bullet"/>
      <w:lvlText w:val="•"/>
      <w:lvlJc w:val="left"/>
      <w:pPr>
        <w:ind w:left="6070" w:hanging="360"/>
      </w:pPr>
      <w:rPr>
        <w:rFonts w:hint="default"/>
        <w:lang w:val="id" w:eastAsia="en-US" w:bidi="ar-SA"/>
      </w:rPr>
    </w:lvl>
    <w:lvl w:ilvl="7" w:tplc="FFFFFFFF">
      <w:numFmt w:val="bullet"/>
      <w:lvlText w:val="•"/>
      <w:lvlJc w:val="left"/>
      <w:pPr>
        <w:ind w:left="6804" w:hanging="360"/>
      </w:pPr>
      <w:rPr>
        <w:rFonts w:hint="default"/>
        <w:lang w:val="id" w:eastAsia="en-US" w:bidi="ar-SA"/>
      </w:rPr>
    </w:lvl>
    <w:lvl w:ilvl="8" w:tplc="FFFFFFFF">
      <w:numFmt w:val="bullet"/>
      <w:lvlText w:val="•"/>
      <w:lvlJc w:val="left"/>
      <w:pPr>
        <w:ind w:left="7538" w:hanging="360"/>
      </w:pPr>
      <w:rPr>
        <w:rFonts w:hint="default"/>
        <w:lang w:val="id" w:eastAsia="en-US" w:bidi="ar-SA"/>
      </w:rPr>
    </w:lvl>
  </w:abstractNum>
  <w:abstractNum w:abstractNumId="17" w15:restartNumberingAfterBreak="0">
    <w:nsid w:val="3E225790"/>
    <w:multiLevelType w:val="hybridMultilevel"/>
    <w:tmpl w:val="0058987A"/>
    <w:lvl w:ilvl="0" w:tplc="FFFFFFFF">
      <w:start w:val="1"/>
      <w:numFmt w:val="decimal"/>
      <w:lvlText w:val="%1."/>
      <w:lvlJc w:val="left"/>
      <w:pPr>
        <w:ind w:left="1688" w:hanging="360"/>
      </w:pPr>
      <w:rPr>
        <w:rFonts w:ascii="Times New Roman" w:eastAsia="Times New Roman" w:hAnsi="Times New Roman" w:cs="Times New Roman" w:hint="default"/>
        <w:w w:val="100"/>
        <w:sz w:val="24"/>
        <w:szCs w:val="24"/>
        <w:lang w:val="id" w:eastAsia="en-US" w:bidi="ar-SA"/>
      </w:rPr>
    </w:lvl>
    <w:lvl w:ilvl="1" w:tplc="FFFFFFFF">
      <w:numFmt w:val="bullet"/>
      <w:lvlText w:val="•"/>
      <w:lvlJc w:val="left"/>
      <w:pPr>
        <w:ind w:left="2412" w:hanging="360"/>
      </w:pPr>
      <w:rPr>
        <w:rFonts w:hint="default"/>
        <w:lang w:val="id" w:eastAsia="en-US" w:bidi="ar-SA"/>
      </w:rPr>
    </w:lvl>
    <w:lvl w:ilvl="2" w:tplc="FFFFFFFF">
      <w:numFmt w:val="bullet"/>
      <w:lvlText w:val="•"/>
      <w:lvlJc w:val="left"/>
      <w:pPr>
        <w:ind w:left="3145" w:hanging="360"/>
      </w:pPr>
      <w:rPr>
        <w:rFonts w:hint="default"/>
        <w:lang w:val="id" w:eastAsia="en-US" w:bidi="ar-SA"/>
      </w:rPr>
    </w:lvl>
    <w:lvl w:ilvl="3" w:tplc="FFFFFFFF">
      <w:numFmt w:val="bullet"/>
      <w:lvlText w:val="•"/>
      <w:lvlJc w:val="left"/>
      <w:pPr>
        <w:ind w:left="3877" w:hanging="360"/>
      </w:pPr>
      <w:rPr>
        <w:rFonts w:hint="default"/>
        <w:lang w:val="id" w:eastAsia="en-US" w:bidi="ar-SA"/>
      </w:rPr>
    </w:lvl>
    <w:lvl w:ilvl="4" w:tplc="FFFFFFFF">
      <w:numFmt w:val="bullet"/>
      <w:lvlText w:val="•"/>
      <w:lvlJc w:val="left"/>
      <w:pPr>
        <w:ind w:left="4610" w:hanging="360"/>
      </w:pPr>
      <w:rPr>
        <w:rFonts w:hint="default"/>
        <w:lang w:val="id" w:eastAsia="en-US" w:bidi="ar-SA"/>
      </w:rPr>
    </w:lvl>
    <w:lvl w:ilvl="5" w:tplc="FFFFFFFF">
      <w:numFmt w:val="bullet"/>
      <w:lvlText w:val="•"/>
      <w:lvlJc w:val="left"/>
      <w:pPr>
        <w:ind w:left="5343" w:hanging="360"/>
      </w:pPr>
      <w:rPr>
        <w:rFonts w:hint="default"/>
        <w:lang w:val="id" w:eastAsia="en-US" w:bidi="ar-SA"/>
      </w:rPr>
    </w:lvl>
    <w:lvl w:ilvl="6" w:tplc="FFFFFFFF">
      <w:numFmt w:val="bullet"/>
      <w:lvlText w:val="•"/>
      <w:lvlJc w:val="left"/>
      <w:pPr>
        <w:ind w:left="6075" w:hanging="360"/>
      </w:pPr>
      <w:rPr>
        <w:rFonts w:hint="default"/>
        <w:lang w:val="id" w:eastAsia="en-US" w:bidi="ar-SA"/>
      </w:rPr>
    </w:lvl>
    <w:lvl w:ilvl="7" w:tplc="FFFFFFFF">
      <w:numFmt w:val="bullet"/>
      <w:lvlText w:val="•"/>
      <w:lvlJc w:val="left"/>
      <w:pPr>
        <w:ind w:left="6808" w:hanging="360"/>
      </w:pPr>
      <w:rPr>
        <w:rFonts w:hint="default"/>
        <w:lang w:val="id" w:eastAsia="en-US" w:bidi="ar-SA"/>
      </w:rPr>
    </w:lvl>
    <w:lvl w:ilvl="8" w:tplc="FFFFFFFF">
      <w:numFmt w:val="bullet"/>
      <w:lvlText w:val="•"/>
      <w:lvlJc w:val="left"/>
      <w:pPr>
        <w:ind w:left="7540" w:hanging="360"/>
      </w:pPr>
      <w:rPr>
        <w:rFonts w:hint="default"/>
        <w:lang w:val="id" w:eastAsia="en-US" w:bidi="ar-SA"/>
      </w:rPr>
    </w:lvl>
  </w:abstractNum>
  <w:abstractNum w:abstractNumId="18" w15:restartNumberingAfterBreak="0">
    <w:nsid w:val="419F26D0"/>
    <w:multiLevelType w:val="hybridMultilevel"/>
    <w:tmpl w:val="69F2C1B6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9DB1331"/>
    <w:multiLevelType w:val="hybridMultilevel"/>
    <w:tmpl w:val="DE82AF06"/>
    <w:lvl w:ilvl="0" w:tplc="DA00BAA4">
      <w:start w:val="1"/>
      <w:numFmt w:val="decimal"/>
      <w:lvlText w:val="%1."/>
      <w:lvlJc w:val="left"/>
      <w:pPr>
        <w:ind w:left="42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A7A61EA"/>
    <w:multiLevelType w:val="hybridMultilevel"/>
    <w:tmpl w:val="31608286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1" w15:restartNumberingAfterBreak="0">
    <w:nsid w:val="4AB70BB1"/>
    <w:multiLevelType w:val="hybridMultilevel"/>
    <w:tmpl w:val="54C0CE1A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C35555"/>
    <w:multiLevelType w:val="hybridMultilevel"/>
    <w:tmpl w:val="0B02C5F6"/>
    <w:lvl w:ilvl="0" w:tplc="04090003">
      <w:start w:val="1"/>
      <w:numFmt w:val="bullet"/>
      <w:lvlText w:val="o"/>
      <w:lvlJc w:val="left"/>
      <w:pPr>
        <w:ind w:left="10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23" w15:restartNumberingAfterBreak="0">
    <w:nsid w:val="53A81A0C"/>
    <w:multiLevelType w:val="hybridMultilevel"/>
    <w:tmpl w:val="D0A252E6"/>
    <w:lvl w:ilvl="0" w:tplc="FFFFFFFF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B8311C"/>
    <w:multiLevelType w:val="hybridMultilevel"/>
    <w:tmpl w:val="6F56B1C2"/>
    <w:lvl w:ilvl="0" w:tplc="04090005">
      <w:start w:val="1"/>
      <w:numFmt w:val="bullet"/>
      <w:lvlText w:val=""/>
      <w:lvlJc w:val="left"/>
      <w:pPr>
        <w:ind w:left="1020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7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4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1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0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780" w:hanging="360"/>
      </w:pPr>
      <w:rPr>
        <w:rFonts w:ascii="Wingdings" w:hAnsi="Wingdings" w:hint="default"/>
      </w:rPr>
    </w:lvl>
  </w:abstractNum>
  <w:abstractNum w:abstractNumId="25" w15:restartNumberingAfterBreak="0">
    <w:nsid w:val="5EA81BC4"/>
    <w:multiLevelType w:val="hybridMultilevel"/>
    <w:tmpl w:val="D5989EA4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36070E"/>
    <w:multiLevelType w:val="hybridMultilevel"/>
    <w:tmpl w:val="98A20518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7" w15:restartNumberingAfterBreak="0">
    <w:nsid w:val="716924A0"/>
    <w:multiLevelType w:val="hybridMultilevel"/>
    <w:tmpl w:val="A6C08EB8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28" w15:restartNumberingAfterBreak="0">
    <w:nsid w:val="759D63A9"/>
    <w:multiLevelType w:val="hybridMultilevel"/>
    <w:tmpl w:val="608E8E2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A00BAA4">
      <w:start w:val="1"/>
      <w:numFmt w:val="decimal"/>
      <w:lvlText w:val="%2."/>
      <w:lvlJc w:val="left"/>
      <w:pPr>
        <w:ind w:left="421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79D95123"/>
    <w:multiLevelType w:val="hybridMultilevel"/>
    <w:tmpl w:val="3000B4F0"/>
    <w:lvl w:ilvl="0" w:tplc="04090005">
      <w:start w:val="1"/>
      <w:numFmt w:val="bullet"/>
      <w:lvlText w:val=""/>
      <w:lvlJc w:val="left"/>
      <w:pPr>
        <w:ind w:left="1079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79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9" w:hanging="360"/>
      </w:pPr>
      <w:rPr>
        <w:rFonts w:ascii="Wingdings" w:hAnsi="Wingdings" w:hint="default"/>
      </w:rPr>
    </w:lvl>
  </w:abstractNum>
  <w:abstractNum w:abstractNumId="30" w15:restartNumberingAfterBreak="0">
    <w:nsid w:val="7F3733B3"/>
    <w:multiLevelType w:val="hybridMultilevel"/>
    <w:tmpl w:val="373A0F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8"/>
  </w:num>
  <w:num w:numId="3">
    <w:abstractNumId w:val="2"/>
  </w:num>
  <w:num w:numId="4">
    <w:abstractNumId w:val="5"/>
  </w:num>
  <w:num w:numId="5">
    <w:abstractNumId w:val="21"/>
  </w:num>
  <w:num w:numId="6">
    <w:abstractNumId w:val="23"/>
  </w:num>
  <w:num w:numId="7">
    <w:abstractNumId w:val="8"/>
  </w:num>
  <w:num w:numId="8">
    <w:abstractNumId w:val="29"/>
  </w:num>
  <w:num w:numId="9">
    <w:abstractNumId w:val="11"/>
  </w:num>
  <w:num w:numId="10">
    <w:abstractNumId w:val="22"/>
  </w:num>
  <w:num w:numId="11">
    <w:abstractNumId w:val="13"/>
  </w:num>
  <w:num w:numId="12">
    <w:abstractNumId w:val="24"/>
  </w:num>
  <w:num w:numId="13">
    <w:abstractNumId w:val="7"/>
  </w:num>
  <w:num w:numId="14">
    <w:abstractNumId w:val="14"/>
  </w:num>
  <w:num w:numId="15">
    <w:abstractNumId w:val="26"/>
  </w:num>
  <w:num w:numId="16">
    <w:abstractNumId w:val="10"/>
  </w:num>
  <w:num w:numId="17">
    <w:abstractNumId w:val="12"/>
  </w:num>
  <w:num w:numId="18">
    <w:abstractNumId w:val="27"/>
  </w:num>
  <w:num w:numId="19">
    <w:abstractNumId w:val="20"/>
  </w:num>
  <w:num w:numId="20">
    <w:abstractNumId w:val="6"/>
  </w:num>
  <w:num w:numId="21">
    <w:abstractNumId w:val="1"/>
  </w:num>
  <w:num w:numId="22">
    <w:abstractNumId w:val="9"/>
  </w:num>
  <w:num w:numId="23">
    <w:abstractNumId w:val="4"/>
  </w:num>
  <w:num w:numId="24">
    <w:abstractNumId w:val="18"/>
  </w:num>
  <w:num w:numId="25">
    <w:abstractNumId w:val="25"/>
  </w:num>
  <w:num w:numId="26">
    <w:abstractNumId w:val="19"/>
  </w:num>
  <w:num w:numId="27">
    <w:abstractNumId w:val="16"/>
  </w:num>
  <w:num w:numId="28">
    <w:abstractNumId w:val="0"/>
  </w:num>
  <w:num w:numId="29">
    <w:abstractNumId w:val="30"/>
  </w:num>
  <w:num w:numId="30">
    <w:abstractNumId w:val="3"/>
  </w:num>
  <w:num w:numId="31">
    <w:abstractNumId w:val="15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8"/>
  <w:proofState w:spelling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1EFD"/>
    <w:rsid w:val="00006176"/>
    <w:rsid w:val="00017A9F"/>
    <w:rsid w:val="000236A9"/>
    <w:rsid w:val="000442B4"/>
    <w:rsid w:val="000719A9"/>
    <w:rsid w:val="00094172"/>
    <w:rsid w:val="000A33BC"/>
    <w:rsid w:val="000A477F"/>
    <w:rsid w:val="000C5B87"/>
    <w:rsid w:val="001412D5"/>
    <w:rsid w:val="00171D55"/>
    <w:rsid w:val="001C0F9B"/>
    <w:rsid w:val="001C2918"/>
    <w:rsid w:val="001C7443"/>
    <w:rsid w:val="001E1F02"/>
    <w:rsid w:val="00216A10"/>
    <w:rsid w:val="00234A9D"/>
    <w:rsid w:val="002411BC"/>
    <w:rsid w:val="0026595D"/>
    <w:rsid w:val="002877B4"/>
    <w:rsid w:val="002B2F9C"/>
    <w:rsid w:val="002D0F1A"/>
    <w:rsid w:val="002E5483"/>
    <w:rsid w:val="0030550D"/>
    <w:rsid w:val="00334A1D"/>
    <w:rsid w:val="003356FB"/>
    <w:rsid w:val="00351F29"/>
    <w:rsid w:val="00373C37"/>
    <w:rsid w:val="003942C5"/>
    <w:rsid w:val="003A5BBA"/>
    <w:rsid w:val="003B5F44"/>
    <w:rsid w:val="003C1BE0"/>
    <w:rsid w:val="003D25F0"/>
    <w:rsid w:val="00410D86"/>
    <w:rsid w:val="0042330E"/>
    <w:rsid w:val="00435342"/>
    <w:rsid w:val="004501D0"/>
    <w:rsid w:val="0045784E"/>
    <w:rsid w:val="00457AC5"/>
    <w:rsid w:val="004C45A7"/>
    <w:rsid w:val="004E52CB"/>
    <w:rsid w:val="0053042E"/>
    <w:rsid w:val="00544A04"/>
    <w:rsid w:val="005541A7"/>
    <w:rsid w:val="00581F44"/>
    <w:rsid w:val="00595A95"/>
    <w:rsid w:val="00596C64"/>
    <w:rsid w:val="005B243F"/>
    <w:rsid w:val="005C19D8"/>
    <w:rsid w:val="00615F2B"/>
    <w:rsid w:val="00683DA6"/>
    <w:rsid w:val="006A0E76"/>
    <w:rsid w:val="007972B1"/>
    <w:rsid w:val="007D7C7D"/>
    <w:rsid w:val="00850348"/>
    <w:rsid w:val="00863205"/>
    <w:rsid w:val="008B00AD"/>
    <w:rsid w:val="008B78E9"/>
    <w:rsid w:val="008D371F"/>
    <w:rsid w:val="00945E3B"/>
    <w:rsid w:val="00960AAF"/>
    <w:rsid w:val="00982BBF"/>
    <w:rsid w:val="009A1C25"/>
    <w:rsid w:val="009C6C4C"/>
    <w:rsid w:val="00A23F30"/>
    <w:rsid w:val="00A714A4"/>
    <w:rsid w:val="00AA1126"/>
    <w:rsid w:val="00AE4491"/>
    <w:rsid w:val="00B04654"/>
    <w:rsid w:val="00B1411D"/>
    <w:rsid w:val="00B16697"/>
    <w:rsid w:val="00B24ADE"/>
    <w:rsid w:val="00B25FAC"/>
    <w:rsid w:val="00B345DC"/>
    <w:rsid w:val="00B34B78"/>
    <w:rsid w:val="00B44476"/>
    <w:rsid w:val="00B54F47"/>
    <w:rsid w:val="00B71232"/>
    <w:rsid w:val="00BD27C6"/>
    <w:rsid w:val="00BD74E8"/>
    <w:rsid w:val="00C17251"/>
    <w:rsid w:val="00C24555"/>
    <w:rsid w:val="00C3344C"/>
    <w:rsid w:val="00C376BE"/>
    <w:rsid w:val="00C413E5"/>
    <w:rsid w:val="00C53677"/>
    <w:rsid w:val="00C7584A"/>
    <w:rsid w:val="00C83F0F"/>
    <w:rsid w:val="00CE11E7"/>
    <w:rsid w:val="00D27192"/>
    <w:rsid w:val="00D34E89"/>
    <w:rsid w:val="00D711E8"/>
    <w:rsid w:val="00DD15DA"/>
    <w:rsid w:val="00DF0565"/>
    <w:rsid w:val="00E02C92"/>
    <w:rsid w:val="00E11EFD"/>
    <w:rsid w:val="00E5785B"/>
    <w:rsid w:val="00E826EF"/>
    <w:rsid w:val="00F26089"/>
    <w:rsid w:val="00F31215"/>
    <w:rsid w:val="00F36EBB"/>
    <w:rsid w:val="00F63C5B"/>
    <w:rsid w:val="00F92F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8F1D0EA"/>
  <w15:docId w15:val="{FF6611DE-B663-43C5-8E95-57EC4F3A6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52CB"/>
    <w:pPr>
      <w:spacing w:line="360" w:lineRule="auto"/>
      <w:jc w:val="both"/>
    </w:pPr>
    <w:rPr>
      <w:rFonts w:ascii="Times New Roman" w:eastAsia="Times New Roman" w:hAnsi="Times New Roman" w:cs="Times New Roman"/>
      <w:sz w:val="24"/>
      <w:lang w:val="id"/>
    </w:rPr>
  </w:style>
  <w:style w:type="paragraph" w:styleId="Heading1">
    <w:name w:val="heading 1"/>
    <w:basedOn w:val="Normal"/>
    <w:uiPriority w:val="9"/>
    <w:qFormat/>
    <w:rsid w:val="009C6C4C"/>
    <w:pPr>
      <w:ind w:left="363" w:hanging="363"/>
      <w:outlineLvl w:val="0"/>
    </w:pPr>
    <w:rPr>
      <w:b/>
      <w:bCs/>
      <w:szCs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2C92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C1BE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b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uiPriority w:val="1"/>
    <w:qFormat/>
    <w:rPr>
      <w:szCs w:val="24"/>
    </w:rPr>
  </w:style>
  <w:style w:type="paragraph" w:styleId="ListParagraph">
    <w:name w:val="List Paragraph"/>
    <w:basedOn w:val="Normal"/>
    <w:uiPriority w:val="1"/>
    <w:qFormat/>
    <w:pPr>
      <w:spacing w:before="182"/>
      <w:ind w:left="1688" w:hanging="361"/>
    </w:pPr>
  </w:style>
  <w:style w:type="paragraph" w:customStyle="1" w:styleId="TableParagraph">
    <w:name w:val="Table Paragraph"/>
    <w:basedOn w:val="Normal"/>
    <w:uiPriority w:val="1"/>
    <w:qFormat/>
  </w:style>
  <w:style w:type="paragraph" w:styleId="Header">
    <w:name w:val="header"/>
    <w:basedOn w:val="Normal"/>
    <w:link w:val="Head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Footer">
    <w:name w:val="footer"/>
    <w:basedOn w:val="Normal"/>
    <w:link w:val="FooterChar"/>
    <w:uiPriority w:val="99"/>
    <w:unhideWhenUsed/>
    <w:rsid w:val="0026595D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6595D"/>
    <w:rPr>
      <w:rFonts w:ascii="Times New Roman" w:eastAsia="Times New Roman" w:hAnsi="Times New Roman" w:cs="Times New Roman"/>
      <w:sz w:val="24"/>
      <w:lang w:val="id"/>
    </w:rPr>
  </w:style>
  <w:style w:type="paragraph" w:styleId="Revision">
    <w:name w:val="Revision"/>
    <w:hidden/>
    <w:uiPriority w:val="99"/>
    <w:semiHidden/>
    <w:rsid w:val="0026595D"/>
    <w:pPr>
      <w:widowControl/>
      <w:autoSpaceDE/>
      <w:autoSpaceDN/>
    </w:pPr>
    <w:rPr>
      <w:rFonts w:ascii="Times New Roman" w:eastAsia="Times New Roman" w:hAnsi="Times New Roman" w:cs="Times New Roman"/>
      <w:sz w:val="24"/>
      <w:lang w:val="id"/>
    </w:rPr>
  </w:style>
  <w:style w:type="character" w:customStyle="1" w:styleId="Heading2Char">
    <w:name w:val="Heading 2 Char"/>
    <w:basedOn w:val="DefaultParagraphFont"/>
    <w:link w:val="Heading2"/>
    <w:uiPriority w:val="9"/>
    <w:rsid w:val="00E02C92"/>
    <w:rPr>
      <w:rFonts w:ascii="Times New Roman" w:eastAsiaTheme="majorEastAsia" w:hAnsi="Times New Roman" w:cstheme="majorBidi"/>
      <w:b/>
      <w:sz w:val="24"/>
      <w:szCs w:val="26"/>
      <w:lang w:val="id"/>
    </w:rPr>
  </w:style>
  <w:style w:type="character" w:customStyle="1" w:styleId="Heading3Char">
    <w:name w:val="Heading 3 Char"/>
    <w:basedOn w:val="DefaultParagraphFont"/>
    <w:link w:val="Heading3"/>
    <w:uiPriority w:val="9"/>
    <w:rsid w:val="003C1BE0"/>
    <w:rPr>
      <w:rFonts w:asciiTheme="majorHAnsi" w:eastAsiaTheme="majorEastAsia" w:hAnsiTheme="majorHAnsi" w:cstheme="majorBidi"/>
      <w:b/>
      <w:sz w:val="24"/>
      <w:szCs w:val="24"/>
      <w:lang w:val="id"/>
    </w:rPr>
  </w:style>
  <w:style w:type="table" w:styleId="TableGrid">
    <w:name w:val="Table Grid"/>
    <w:basedOn w:val="TableNormal"/>
    <w:uiPriority w:val="39"/>
    <w:rsid w:val="000236A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5291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1.vsdx"/><Relationship Id="rId28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FEE3A74-8EDA-4E3E-B379-4A28C5CE19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8</TotalTime>
  <Pages>21</Pages>
  <Words>1018</Words>
  <Characters>580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frizal</dc:creator>
  <cp:lastModifiedBy>Asustechby880@outlook.com</cp:lastModifiedBy>
  <cp:revision>24</cp:revision>
  <dcterms:created xsi:type="dcterms:W3CDTF">2024-10-01T07:19:00Z</dcterms:created>
  <dcterms:modified xsi:type="dcterms:W3CDTF">2024-11-18T03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4-08-28T00:00:00Z</vt:filetime>
  </property>
  <property fmtid="{D5CDD505-2E9C-101B-9397-08002B2CF9AE}" pid="3" name="Creator">
    <vt:lpwstr>Microsoft® Word for Microsoft 365</vt:lpwstr>
  </property>
  <property fmtid="{D5CDD505-2E9C-101B-9397-08002B2CF9AE}" pid="4" name="LastSaved">
    <vt:filetime>2024-10-01T00:00:00Z</vt:filetime>
  </property>
</Properties>
</file>